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3663BE2" w14:textId="77777777" w:rsidR="00BF7150" w:rsidRPr="00444D05" w:rsidRDefault="00BF7150" w:rsidP="00BF7150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 w:rsidRPr="00444D05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Липецкий государственный технический университет</w:t>
      </w:r>
    </w:p>
    <w:p w14:paraId="64144B5B" w14:textId="77777777" w:rsidR="00BF7150" w:rsidRPr="00444D05" w:rsidRDefault="00BF7150" w:rsidP="00BF715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44D0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акультет автоматизации и информатики</w:t>
      </w:r>
    </w:p>
    <w:p w14:paraId="799BBE5E" w14:textId="77777777" w:rsidR="00BF7150" w:rsidRPr="00444D05" w:rsidRDefault="00EC7E3D" w:rsidP="00BF715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афедра электропривода</w:t>
      </w:r>
    </w:p>
    <w:p w14:paraId="66E313F5" w14:textId="77777777" w:rsidR="00BF7150" w:rsidRPr="00444D05" w:rsidRDefault="00BF7150" w:rsidP="00BF715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08188EE" w14:textId="77777777" w:rsidR="00BF7150" w:rsidRPr="00444D05" w:rsidRDefault="00BF7150" w:rsidP="00BF715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46ECDA7" w14:textId="5F6254D8" w:rsidR="00BF7150" w:rsidRDefault="00BF7150" w:rsidP="00BF715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5A5DC466" w14:textId="5A446667" w:rsidR="00D16E6B" w:rsidRDefault="00D16E6B" w:rsidP="00BF715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D196619" w14:textId="77777777" w:rsidR="00D16E6B" w:rsidRPr="00444D05" w:rsidRDefault="00D16E6B" w:rsidP="00BF715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59D46C8A" w14:textId="77777777" w:rsidR="00BF7150" w:rsidRPr="00444D05" w:rsidRDefault="00BF7150" w:rsidP="00BF715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554C120" w14:textId="77777777" w:rsidR="00D14764" w:rsidRPr="00D14764" w:rsidRDefault="00F30786" w:rsidP="00D1476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бораторная работа № 8</w:t>
      </w:r>
    </w:p>
    <w:p w14:paraId="5F81BE0B" w14:textId="77777777" w:rsidR="00D14764" w:rsidRPr="00D14764" w:rsidRDefault="00F30786" w:rsidP="00D1476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="00D14764" w:rsidRPr="00D14764">
        <w:rPr>
          <w:rFonts w:ascii="Times New Roman" w:hAnsi="Times New Roman" w:cs="Times New Roman"/>
          <w:sz w:val="28"/>
          <w:szCs w:val="28"/>
        </w:rPr>
        <w:t>Исследование трехфазного асинхронного двигателя с</w:t>
      </w:r>
    </w:p>
    <w:p w14:paraId="0F648889" w14:textId="77777777" w:rsidR="00D14764" w:rsidRPr="00D14764" w:rsidRDefault="00D14764" w:rsidP="00D14764">
      <w:pPr>
        <w:jc w:val="center"/>
        <w:rPr>
          <w:rFonts w:ascii="Times New Roman" w:hAnsi="Times New Roman" w:cs="Times New Roman"/>
          <w:sz w:val="28"/>
          <w:szCs w:val="28"/>
        </w:rPr>
      </w:pPr>
      <w:r w:rsidRPr="00D14764">
        <w:rPr>
          <w:rFonts w:ascii="Times New Roman" w:hAnsi="Times New Roman" w:cs="Times New Roman"/>
          <w:sz w:val="28"/>
          <w:szCs w:val="28"/>
        </w:rPr>
        <w:t>помощью круговой диаграммы</w:t>
      </w:r>
      <w:r w:rsidR="00F30786">
        <w:rPr>
          <w:rFonts w:ascii="Times New Roman" w:hAnsi="Times New Roman" w:cs="Times New Roman"/>
          <w:sz w:val="28"/>
          <w:szCs w:val="28"/>
        </w:rPr>
        <w:t>»</w:t>
      </w:r>
    </w:p>
    <w:p w14:paraId="1ED6AFC3" w14:textId="77777777" w:rsidR="00091134" w:rsidRDefault="00091134" w:rsidP="0009113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D2183F6" w14:textId="77777777" w:rsidR="00036865" w:rsidRDefault="00036865" w:rsidP="0009113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9D05014" w14:textId="77777777" w:rsidR="00036865" w:rsidRDefault="00036865" w:rsidP="0009113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479CF5B1" w14:textId="77777777" w:rsidR="00091134" w:rsidRDefault="00091134" w:rsidP="0009113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B8A6CD4" w14:textId="77777777" w:rsidR="00091134" w:rsidRPr="00444D05" w:rsidRDefault="00091134" w:rsidP="00091134">
      <w:pPr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tbl>
      <w:tblPr>
        <w:tblStyle w:val="a3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04"/>
        <w:gridCol w:w="1702"/>
        <w:gridCol w:w="2548"/>
      </w:tblGrid>
      <w:tr w:rsidR="00BF7150" w14:paraId="16732A70" w14:textId="77777777" w:rsidTr="001C51D9">
        <w:tc>
          <w:tcPr>
            <w:tcW w:w="2728" w:type="pct"/>
            <w:hideMark/>
          </w:tcPr>
          <w:p w14:paraId="387DDF93" w14:textId="77777777" w:rsidR="00BF7150" w:rsidRDefault="00BF7150" w:rsidP="001C51D9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</w:p>
        </w:tc>
        <w:tc>
          <w:tcPr>
            <w:tcW w:w="910" w:type="pct"/>
          </w:tcPr>
          <w:p w14:paraId="4FF6ED3B" w14:textId="77777777" w:rsidR="00BF7150" w:rsidRDefault="00BF7150" w:rsidP="001C51D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62" w:type="pct"/>
            <w:hideMark/>
          </w:tcPr>
          <w:p w14:paraId="4EF7E0AD" w14:textId="7AE88B8C" w:rsidR="00BF7150" w:rsidRDefault="00C303DB" w:rsidP="001C51D9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дратьев С.Е.</w:t>
            </w:r>
            <w:r w:rsidR="00BF71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BF7150" w14:paraId="4251C4D6" w14:textId="77777777" w:rsidTr="001C51D9">
        <w:tc>
          <w:tcPr>
            <w:tcW w:w="2728" w:type="pct"/>
            <w:hideMark/>
          </w:tcPr>
          <w:p w14:paraId="5B2FB924" w14:textId="0DD1244A" w:rsidR="00BF7150" w:rsidRDefault="00F30786" w:rsidP="001C51D9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Группа </w:t>
            </w:r>
            <w:r w:rsidR="00C303DB">
              <w:rPr>
                <w:rFonts w:ascii="Times New Roman" w:hAnsi="Times New Roman" w:cs="Times New Roman"/>
                <w:sz w:val="28"/>
                <w:szCs w:val="28"/>
              </w:rPr>
              <w:t>АСМ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1</w:t>
            </w:r>
            <w:r w:rsidR="00C303DB"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="00C303DB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910" w:type="pct"/>
          </w:tcPr>
          <w:p w14:paraId="50DE8B98" w14:textId="77777777" w:rsidR="00BF7150" w:rsidRDefault="00BF7150" w:rsidP="001C51D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62" w:type="pct"/>
          </w:tcPr>
          <w:p w14:paraId="049E272E" w14:textId="77777777" w:rsidR="00BF7150" w:rsidRDefault="00BF7150" w:rsidP="001C51D9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F7150" w14:paraId="61CEA875" w14:textId="77777777" w:rsidTr="001C51D9">
        <w:tc>
          <w:tcPr>
            <w:tcW w:w="2728" w:type="pct"/>
            <w:hideMark/>
          </w:tcPr>
          <w:p w14:paraId="55F91743" w14:textId="77777777" w:rsidR="00BF7150" w:rsidRDefault="00BF7150" w:rsidP="001C51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Руководитель</w:t>
            </w:r>
          </w:p>
          <w:p w14:paraId="4FFE5728" w14:textId="77777777" w:rsidR="00BF7150" w:rsidRDefault="00BF7150" w:rsidP="001C51D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" w:type="pct"/>
          </w:tcPr>
          <w:p w14:paraId="6B626FFF" w14:textId="77777777" w:rsidR="00BF7150" w:rsidRDefault="00BF7150" w:rsidP="001C51D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62" w:type="pct"/>
            <w:hideMark/>
          </w:tcPr>
          <w:p w14:paraId="3A6F7B01" w14:textId="77777777" w:rsidR="00BF7150" w:rsidRDefault="00357065" w:rsidP="001C51D9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икалов В.В.</w:t>
            </w:r>
          </w:p>
        </w:tc>
      </w:tr>
    </w:tbl>
    <w:p w14:paraId="50217B33" w14:textId="77777777" w:rsidR="00BF7150" w:rsidRPr="00444D05" w:rsidRDefault="00BF7150" w:rsidP="00BF7150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F80468B" w14:textId="77777777" w:rsidR="00BF7150" w:rsidRPr="00444D05" w:rsidRDefault="00BF7150" w:rsidP="00BF7150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71F155D" w14:textId="77777777" w:rsidR="00BF7150" w:rsidRPr="00444D05" w:rsidRDefault="00BF7150" w:rsidP="00BF7150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E838CF1" w14:textId="77777777" w:rsidR="00BF7150" w:rsidRPr="00444D05" w:rsidRDefault="00BF7150" w:rsidP="00BF7150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272CD98" w14:textId="77777777" w:rsidR="00357065" w:rsidRPr="00357065" w:rsidRDefault="00357065" w:rsidP="0035706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  <w:r w:rsidRPr="00357065">
        <w:rPr>
          <w:rFonts w:ascii="Times New Roman" w:hAnsi="Times New Roman" w:cs="Times New Roman"/>
          <w:sz w:val="28"/>
          <w:szCs w:val="28"/>
        </w:rPr>
        <w:lastRenderedPageBreak/>
        <w:t>Цель работы - сопоставление опытных характеристик асинхронного дви</w:t>
      </w:r>
      <w:r w:rsidRPr="00357065">
        <w:rPr>
          <w:rFonts w:ascii="Times New Roman" w:hAnsi="Times New Roman" w:cs="Times New Roman"/>
          <w:sz w:val="28"/>
          <w:szCs w:val="28"/>
        </w:rPr>
        <w:softHyphen/>
        <w:t>гателя с характеристиками, рассчитанными по круговой диаграмме.</w:t>
      </w:r>
    </w:p>
    <w:p w14:paraId="79460A52" w14:textId="77777777" w:rsidR="00357065" w:rsidRPr="00357065" w:rsidRDefault="00357065" w:rsidP="00357065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0F06DE48" w14:textId="77777777" w:rsidR="00357065" w:rsidRPr="008A6667" w:rsidRDefault="00357065" w:rsidP="00357065">
      <w:pPr>
        <w:numPr>
          <w:ilvl w:val="0"/>
          <w:numId w:val="1"/>
        </w:num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8A6667">
        <w:rPr>
          <w:rFonts w:ascii="Times New Roman" w:hAnsi="Times New Roman" w:cs="Times New Roman"/>
          <w:b/>
          <w:sz w:val="28"/>
          <w:szCs w:val="28"/>
        </w:rPr>
        <w:t>ОСНОВНОЕ ОБОРУДОВАНИЕ</w:t>
      </w:r>
    </w:p>
    <w:p w14:paraId="158A389D" w14:textId="77777777" w:rsidR="00357065" w:rsidRPr="00357065" w:rsidRDefault="00357065" w:rsidP="0035706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357065">
        <w:rPr>
          <w:rFonts w:ascii="Times New Roman" w:hAnsi="Times New Roman" w:cs="Times New Roman"/>
          <w:sz w:val="28"/>
          <w:szCs w:val="28"/>
        </w:rPr>
        <w:t>Круговая диаграмма позволяет построить рабочие и механические харак</w:t>
      </w:r>
      <w:r w:rsidRPr="00357065">
        <w:rPr>
          <w:rFonts w:ascii="Times New Roman" w:hAnsi="Times New Roman" w:cs="Times New Roman"/>
          <w:sz w:val="28"/>
          <w:szCs w:val="28"/>
        </w:rPr>
        <w:softHyphen/>
        <w:t>теристики асинхронного двигателя на основе опытов холостого хода и корот</w:t>
      </w:r>
      <w:r w:rsidRPr="00357065">
        <w:rPr>
          <w:rFonts w:ascii="Times New Roman" w:hAnsi="Times New Roman" w:cs="Times New Roman"/>
          <w:sz w:val="28"/>
          <w:szCs w:val="28"/>
        </w:rPr>
        <w:softHyphen/>
        <w:t>кого замыкания.</w:t>
      </w:r>
    </w:p>
    <w:p w14:paraId="72AAAB4F" w14:textId="77777777" w:rsidR="00357065" w:rsidRPr="00357065" w:rsidRDefault="00357065" w:rsidP="0035706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357065">
        <w:rPr>
          <w:rFonts w:ascii="Times New Roman" w:hAnsi="Times New Roman" w:cs="Times New Roman"/>
          <w:sz w:val="28"/>
          <w:szCs w:val="28"/>
        </w:rPr>
        <w:t xml:space="preserve">Объектом исследования в лабораторной установке, электрическая схема которой </w:t>
      </w:r>
      <w:r w:rsidR="00E75698">
        <w:rPr>
          <w:rFonts w:ascii="Times New Roman" w:hAnsi="Times New Roman" w:cs="Times New Roman"/>
          <w:sz w:val="28"/>
          <w:szCs w:val="28"/>
        </w:rPr>
        <w:t xml:space="preserve">показана на рис. </w:t>
      </w:r>
      <w:r w:rsidRPr="00357065">
        <w:rPr>
          <w:rFonts w:ascii="Times New Roman" w:hAnsi="Times New Roman" w:cs="Times New Roman"/>
          <w:sz w:val="28"/>
          <w:szCs w:val="28"/>
        </w:rPr>
        <w:t>1, является трех</w:t>
      </w:r>
      <w:r w:rsidRPr="00357065">
        <w:rPr>
          <w:rFonts w:ascii="Times New Roman" w:hAnsi="Times New Roman" w:cs="Times New Roman"/>
          <w:sz w:val="28"/>
          <w:szCs w:val="28"/>
        </w:rPr>
        <w:softHyphen/>
        <w:t>фазный асинхронный двигатель с фазным ротором. В цепь фазного ротора с це</w:t>
      </w:r>
      <w:r w:rsidRPr="00357065">
        <w:rPr>
          <w:rFonts w:ascii="Times New Roman" w:hAnsi="Times New Roman" w:cs="Times New Roman"/>
          <w:sz w:val="28"/>
          <w:szCs w:val="28"/>
        </w:rPr>
        <w:softHyphen/>
        <w:t>лью регулирования скорости вра</w:t>
      </w:r>
      <w:r w:rsidRPr="00357065">
        <w:rPr>
          <w:rFonts w:ascii="Times New Roman" w:hAnsi="Times New Roman" w:cs="Times New Roman"/>
          <w:sz w:val="28"/>
          <w:szCs w:val="28"/>
        </w:rPr>
        <w:softHyphen/>
        <w:t>щения, тока, момента и коэффициента мощно</w:t>
      </w:r>
      <w:r w:rsidRPr="00357065">
        <w:rPr>
          <w:rFonts w:ascii="Times New Roman" w:hAnsi="Times New Roman" w:cs="Times New Roman"/>
          <w:sz w:val="28"/>
          <w:szCs w:val="28"/>
        </w:rPr>
        <w:softHyphen/>
        <w:t>сти можно вводить различные элементы – как пассивные, так и активные. В этом заключаются его существен</w:t>
      </w:r>
      <w:r w:rsidRPr="00357065">
        <w:rPr>
          <w:rFonts w:ascii="Times New Roman" w:hAnsi="Times New Roman" w:cs="Times New Roman"/>
          <w:sz w:val="28"/>
          <w:szCs w:val="28"/>
        </w:rPr>
        <w:softHyphen/>
        <w:t>ные пре</w:t>
      </w:r>
      <w:r w:rsidRPr="00357065">
        <w:rPr>
          <w:rFonts w:ascii="Times New Roman" w:hAnsi="Times New Roman" w:cs="Times New Roman"/>
          <w:sz w:val="28"/>
          <w:szCs w:val="28"/>
        </w:rPr>
        <w:softHyphen/>
        <w:t>имущества перед короткозамкнутым ротором.</w:t>
      </w:r>
    </w:p>
    <w:p w14:paraId="187AF275" w14:textId="77777777" w:rsidR="00357065" w:rsidRPr="00357065" w:rsidRDefault="00357065" w:rsidP="00F30786">
      <w:pPr>
        <w:spacing w:after="0" w:line="360" w:lineRule="auto"/>
        <w:ind w:hanging="284"/>
        <w:rPr>
          <w:rFonts w:ascii="Times New Roman" w:hAnsi="Times New Roman" w:cs="Times New Roman"/>
          <w:sz w:val="28"/>
          <w:szCs w:val="28"/>
        </w:rPr>
      </w:pPr>
      <w:r w:rsidRPr="00357065">
        <w:rPr>
          <w:rFonts w:ascii="Times New Roman" w:hAnsi="Times New Roman" w:cs="Times New Roman"/>
          <w:sz w:val="28"/>
          <w:szCs w:val="28"/>
        </w:rPr>
        <w:object w:dxaOrig="9390" w:dyaOrig="5535" w14:anchorId="35DF33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6pt;height:277.25pt" o:ole="">
            <v:imagedata r:id="rId8" o:title=""/>
          </v:shape>
          <o:OLEObject Type="Embed" ProgID="Visio.Drawing.15" ShapeID="_x0000_i1025" DrawAspect="Content" ObjectID="_1699825568" r:id="rId9"/>
        </w:object>
      </w:r>
    </w:p>
    <w:p w14:paraId="3FB4369D" w14:textId="77777777" w:rsidR="00357065" w:rsidRPr="00357065" w:rsidRDefault="00357065" w:rsidP="0035706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7FA00324" w14:textId="77777777" w:rsidR="00357065" w:rsidRPr="00357065" w:rsidRDefault="00E75698" w:rsidP="0035706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="00357065" w:rsidRPr="00357065">
        <w:rPr>
          <w:rFonts w:ascii="Times New Roman" w:hAnsi="Times New Roman" w:cs="Times New Roman"/>
          <w:sz w:val="28"/>
          <w:szCs w:val="28"/>
        </w:rPr>
        <w:t>1. Полная электрическая схема лабораторной установки</w:t>
      </w:r>
    </w:p>
    <w:p w14:paraId="38A581AD" w14:textId="77777777" w:rsidR="00357065" w:rsidRDefault="00357065" w:rsidP="0035706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357065">
        <w:rPr>
          <w:rFonts w:ascii="Times New Roman" w:hAnsi="Times New Roman" w:cs="Times New Roman"/>
          <w:sz w:val="28"/>
          <w:szCs w:val="28"/>
        </w:rPr>
        <w:t>В ка</w:t>
      </w:r>
      <w:r w:rsidRPr="00357065">
        <w:rPr>
          <w:rFonts w:ascii="Times New Roman" w:hAnsi="Times New Roman" w:cs="Times New Roman"/>
          <w:sz w:val="28"/>
          <w:szCs w:val="28"/>
        </w:rPr>
        <w:softHyphen/>
        <w:t>честве нагрузки на валу исследуемого двигателя установлен электро</w:t>
      </w:r>
      <w:r w:rsidRPr="00357065">
        <w:rPr>
          <w:rFonts w:ascii="Times New Roman" w:hAnsi="Times New Roman" w:cs="Times New Roman"/>
          <w:sz w:val="28"/>
          <w:szCs w:val="28"/>
        </w:rPr>
        <w:softHyphen/>
        <w:t xml:space="preserve">магнитный тормоз </w:t>
      </w:r>
      <w:r w:rsidRPr="00357065">
        <w:rPr>
          <w:rFonts w:ascii="Times New Roman" w:hAnsi="Times New Roman" w:cs="Times New Roman"/>
          <w:b/>
          <w:iCs/>
          <w:sz w:val="28"/>
          <w:szCs w:val="28"/>
        </w:rPr>
        <w:t>ЭТ</w:t>
      </w:r>
      <w:r w:rsidRPr="00357065">
        <w:rPr>
          <w:rFonts w:ascii="Times New Roman" w:hAnsi="Times New Roman" w:cs="Times New Roman"/>
          <w:i/>
          <w:iCs/>
          <w:sz w:val="28"/>
          <w:szCs w:val="28"/>
        </w:rPr>
        <w:t>.</w:t>
      </w:r>
      <w:r w:rsidRPr="00357065">
        <w:rPr>
          <w:rFonts w:ascii="Times New Roman" w:hAnsi="Times New Roman" w:cs="Times New Roman"/>
          <w:sz w:val="28"/>
          <w:szCs w:val="28"/>
        </w:rPr>
        <w:t xml:space="preserve"> Источником регулируемого трехфазного </w:t>
      </w:r>
      <w:r w:rsidRPr="00357065">
        <w:rPr>
          <w:rFonts w:ascii="Times New Roman" w:hAnsi="Times New Roman" w:cs="Times New Roman"/>
          <w:sz w:val="28"/>
          <w:szCs w:val="28"/>
        </w:rPr>
        <w:lastRenderedPageBreak/>
        <w:t xml:space="preserve">напряжения служит трансформатор </w:t>
      </w:r>
      <w:r w:rsidRPr="00357065">
        <w:rPr>
          <w:rFonts w:ascii="Times New Roman" w:hAnsi="Times New Roman" w:cs="Times New Roman"/>
          <w:b/>
          <w:iCs/>
          <w:sz w:val="28"/>
          <w:szCs w:val="28"/>
        </w:rPr>
        <w:t>PH</w:t>
      </w:r>
      <w:r w:rsidRPr="00357065">
        <w:rPr>
          <w:rFonts w:ascii="Times New Roman" w:hAnsi="Times New Roman" w:cs="Times New Roman"/>
          <w:iCs/>
          <w:sz w:val="28"/>
          <w:szCs w:val="28"/>
        </w:rPr>
        <w:t>.</w:t>
      </w:r>
      <w:r w:rsidRPr="00357065">
        <w:rPr>
          <w:rFonts w:ascii="Times New Roman" w:hAnsi="Times New Roman" w:cs="Times New Roman"/>
          <w:sz w:val="28"/>
          <w:szCs w:val="28"/>
        </w:rPr>
        <w:t xml:space="preserve"> Переключатель </w:t>
      </w:r>
      <w:r w:rsidRPr="00357065">
        <w:rPr>
          <w:rFonts w:ascii="Times New Roman" w:hAnsi="Times New Roman" w:cs="Times New Roman"/>
          <w:b/>
          <w:iCs/>
          <w:sz w:val="28"/>
          <w:szCs w:val="28"/>
        </w:rPr>
        <w:t>П</w:t>
      </w:r>
      <w:r w:rsidRPr="00357065">
        <w:rPr>
          <w:rFonts w:ascii="Times New Roman" w:hAnsi="Times New Roman" w:cs="Times New Roman"/>
          <w:sz w:val="28"/>
          <w:szCs w:val="28"/>
        </w:rPr>
        <w:t xml:space="preserve"> позволяет измерять трехфазную мощ</w:t>
      </w:r>
      <w:r w:rsidRPr="00357065">
        <w:rPr>
          <w:rFonts w:ascii="Times New Roman" w:hAnsi="Times New Roman" w:cs="Times New Roman"/>
          <w:sz w:val="28"/>
          <w:szCs w:val="28"/>
        </w:rPr>
        <w:softHyphen/>
        <w:t xml:space="preserve">ность с помощью однофазного ваттметра, как модуль алгебраической суммы показаний </w:t>
      </w:r>
      <w:r w:rsidRPr="00357065">
        <w:rPr>
          <w:rFonts w:ascii="Times New Roman" w:hAnsi="Times New Roman" w:cs="Times New Roman"/>
          <w:sz w:val="28"/>
          <w:szCs w:val="28"/>
        </w:rPr>
        <w:object w:dxaOrig="300" w:dyaOrig="270" w14:anchorId="4ED8144A">
          <v:shape id="_x0000_i1026" type="#_x0000_t75" style="width:15.05pt;height:13.95pt" o:ole="">
            <v:imagedata r:id="rId10" o:title=""/>
          </v:shape>
          <o:OLEObject Type="Embed" ProgID="Equation.DSMT4" ShapeID="_x0000_i1026" DrawAspect="Content" ObjectID="_1699825569" r:id="rId11"/>
        </w:object>
      </w:r>
      <w:r w:rsidRPr="00357065">
        <w:rPr>
          <w:rFonts w:ascii="Times New Roman" w:hAnsi="Times New Roman" w:cs="Times New Roman"/>
          <w:sz w:val="28"/>
          <w:szCs w:val="28"/>
        </w:rPr>
        <w:t xml:space="preserve"> и </w:t>
      </w:r>
      <w:r w:rsidRPr="00357065">
        <w:rPr>
          <w:rFonts w:ascii="Times New Roman" w:hAnsi="Times New Roman" w:cs="Times New Roman"/>
          <w:sz w:val="28"/>
          <w:szCs w:val="28"/>
        </w:rPr>
        <w:object w:dxaOrig="375" w:dyaOrig="270" w14:anchorId="528F4B20">
          <v:shape id="_x0000_i1027" type="#_x0000_t75" style="width:18.25pt;height:13.95pt" o:ole="">
            <v:imagedata r:id="rId12" o:title=""/>
          </v:shape>
          <o:OLEObject Type="Embed" ProgID="Equation.DSMT4" ShapeID="_x0000_i1027" DrawAspect="Content" ObjectID="_1699825570" r:id="rId13"/>
        </w:object>
      </w:r>
      <w:r w:rsidRPr="00357065">
        <w:rPr>
          <w:rFonts w:ascii="Times New Roman" w:hAnsi="Times New Roman" w:cs="Times New Roman"/>
          <w:sz w:val="28"/>
          <w:szCs w:val="28"/>
        </w:rPr>
        <w:t xml:space="preserve"> в положениях 1 и 2.</w:t>
      </w:r>
    </w:p>
    <w:p w14:paraId="406C9E98" w14:textId="77777777" w:rsidR="004735EA" w:rsidRDefault="004735EA" w:rsidP="0035706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220CF168" w14:textId="77777777" w:rsidR="004735EA" w:rsidRPr="004735EA" w:rsidRDefault="00F30786" w:rsidP="004735EA">
      <w:pPr>
        <w:spacing w:after="0" w:line="360" w:lineRule="auto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Таблица </w:t>
      </w:r>
      <w:r w:rsidR="004735E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1 </w:t>
      </w:r>
    </w:p>
    <w:p w14:paraId="6595E17F" w14:textId="77777777" w:rsidR="00A810A5" w:rsidRPr="00A810A5" w:rsidRDefault="00A810A5" w:rsidP="00A810A5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A810A5">
        <w:rPr>
          <w:rFonts w:ascii="Times New Roman" w:hAnsi="Times New Roman" w:cs="Times New Roman"/>
          <w:b/>
          <w:sz w:val="28"/>
          <w:szCs w:val="28"/>
        </w:rPr>
        <w:t>Результаты измерений естественной механической характеристики (</w:t>
      </w:r>
      <w:r w:rsidRPr="00A810A5">
        <w:rPr>
          <w:rFonts w:ascii="Times New Roman" w:hAnsi="Times New Roman" w:cs="Times New Roman"/>
          <w:b/>
          <w:sz w:val="28"/>
          <w:szCs w:val="28"/>
        </w:rPr>
        <w:object w:dxaOrig="690" w:dyaOrig="390" w14:anchorId="5E41E835">
          <v:shape id="_x0000_i1028" type="#_x0000_t75" style="width:34.4pt;height:19.35pt" o:ole="">
            <v:imagedata r:id="rId14" o:title=""/>
          </v:shape>
          <o:OLEObject Type="Embed" ProgID="Equation.DSMT4" ShapeID="_x0000_i1028" DrawAspect="Content" ObjectID="_1699825571" r:id="rId15"/>
        </w:object>
      </w:r>
      <w:r w:rsidRPr="00A810A5">
        <w:rPr>
          <w:rFonts w:ascii="Times New Roman" w:hAnsi="Times New Roman" w:cs="Times New Roman"/>
          <w:b/>
          <w:sz w:val="28"/>
          <w:szCs w:val="28"/>
        </w:rPr>
        <w:t xml:space="preserve"> Ом)</w:t>
      </w:r>
    </w:p>
    <w:tbl>
      <w:tblPr>
        <w:tblW w:w="4508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09"/>
        <w:gridCol w:w="1274"/>
        <w:gridCol w:w="1113"/>
        <w:gridCol w:w="924"/>
        <w:gridCol w:w="924"/>
        <w:gridCol w:w="924"/>
        <w:gridCol w:w="924"/>
        <w:gridCol w:w="924"/>
      </w:tblGrid>
      <w:tr w:rsidR="00A810A5" w:rsidRPr="00A810A5" w14:paraId="0B0930AC" w14:textId="77777777" w:rsidTr="00CD090F">
        <w:trPr>
          <w:trHeight w:val="986"/>
        </w:trPr>
        <w:tc>
          <w:tcPr>
            <w:tcW w:w="83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14:paraId="41F8A040" w14:textId="77777777" w:rsidR="00A810A5" w:rsidRPr="00A810A5" w:rsidRDefault="00A810A5" w:rsidP="00EC7E3D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</w:pPr>
            <w:r w:rsidRPr="00A810A5">
              <w:rPr>
                <w:rFonts w:ascii="Times New Roman" w:hAnsi="Times New Roman" w:cs="Times New Roman"/>
                <w:sz w:val="28"/>
                <w:szCs w:val="28"/>
              </w:rPr>
              <w:object w:dxaOrig="390" w:dyaOrig="390" w14:anchorId="21763470">
                <v:shape id="_x0000_i1029" type="#_x0000_t75" style="width:19.35pt;height:19.35pt" o:ole="">
                  <v:imagedata r:id="rId16" o:title=""/>
                </v:shape>
                <o:OLEObject Type="Embed" ProgID="Equation.DSMT4" ShapeID="_x0000_i1029" DrawAspect="Content" ObjectID="_1699825572" r:id="rId17"/>
              </w:object>
            </w:r>
          </w:p>
        </w:tc>
        <w:tc>
          <w:tcPr>
            <w:tcW w:w="757" w:type="pc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14:paraId="7A288C4A" w14:textId="77777777" w:rsidR="00A810A5" w:rsidRPr="00A810A5" w:rsidRDefault="00A810A5" w:rsidP="00A810A5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810A5">
              <w:rPr>
                <w:rFonts w:ascii="Times New Roman" w:hAnsi="Times New Roman" w:cs="Times New Roman"/>
                <w:iCs/>
                <w:sz w:val="28"/>
                <w:szCs w:val="28"/>
              </w:rPr>
              <w:t>[дел]</w:t>
            </w:r>
          </w:p>
          <w:p w14:paraId="009AF94F" w14:textId="77777777" w:rsidR="00A810A5" w:rsidRPr="00A810A5" w:rsidRDefault="00A810A5" w:rsidP="00A810A5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810A5">
              <w:rPr>
                <w:rFonts w:ascii="Times New Roman" w:hAnsi="Times New Roman" w:cs="Times New Roman"/>
                <w:iCs/>
                <w:sz w:val="28"/>
                <w:szCs w:val="28"/>
              </w:rPr>
              <w:t>[</w:t>
            </w:r>
            <w:proofErr w:type="spellStart"/>
            <w:r w:rsidRPr="00A810A5">
              <w:rPr>
                <w:rFonts w:ascii="Times New Roman" w:hAnsi="Times New Roman" w:cs="Times New Roman"/>
                <w:iCs/>
                <w:sz w:val="28"/>
                <w:szCs w:val="28"/>
              </w:rPr>
              <w:t>Н·м</w:t>
            </w:r>
            <w:proofErr w:type="spellEnd"/>
            <w:r w:rsidRPr="00A810A5">
              <w:rPr>
                <w:rFonts w:ascii="Times New Roman" w:hAnsi="Times New Roman" w:cs="Times New Roman"/>
                <w:iCs/>
                <w:sz w:val="28"/>
                <w:szCs w:val="28"/>
              </w:rPr>
              <w:t>]</w:t>
            </w:r>
          </w:p>
        </w:tc>
        <w:tc>
          <w:tcPr>
            <w:tcW w:w="661" w:type="pc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545AFA14" w14:textId="77777777" w:rsidR="00A810A5" w:rsidRPr="00A810A5" w:rsidRDefault="00CD090F" w:rsidP="00CD090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15</w:t>
            </w:r>
          </w:p>
        </w:tc>
        <w:tc>
          <w:tcPr>
            <w:tcW w:w="549" w:type="pc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4138BBD1" w14:textId="77777777" w:rsidR="00A810A5" w:rsidRPr="00A810A5" w:rsidRDefault="00CD090F" w:rsidP="00CD090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33</w:t>
            </w:r>
          </w:p>
        </w:tc>
        <w:tc>
          <w:tcPr>
            <w:tcW w:w="549" w:type="pc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388A0B1B" w14:textId="77777777" w:rsidR="00A810A5" w:rsidRPr="00A810A5" w:rsidRDefault="00CD090F" w:rsidP="00CD090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7</w:t>
            </w:r>
          </w:p>
        </w:tc>
        <w:tc>
          <w:tcPr>
            <w:tcW w:w="549" w:type="pc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22D8DDE8" w14:textId="77777777" w:rsidR="00A810A5" w:rsidRPr="00A810A5" w:rsidRDefault="00CD090F" w:rsidP="00CD090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,3</w:t>
            </w:r>
          </w:p>
        </w:tc>
        <w:tc>
          <w:tcPr>
            <w:tcW w:w="549" w:type="pc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74C5D19D" w14:textId="77777777" w:rsidR="00A810A5" w:rsidRPr="00A810A5" w:rsidRDefault="004735EA" w:rsidP="00CD090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,7</w:t>
            </w:r>
          </w:p>
        </w:tc>
        <w:tc>
          <w:tcPr>
            <w:tcW w:w="549" w:type="pc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6407670C" w14:textId="77777777" w:rsidR="00A810A5" w:rsidRPr="00A810A5" w:rsidRDefault="004735EA" w:rsidP="00CD090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,5</w:t>
            </w:r>
          </w:p>
        </w:tc>
      </w:tr>
      <w:tr w:rsidR="00A810A5" w:rsidRPr="00A810A5" w14:paraId="0A497D51" w14:textId="77777777" w:rsidTr="00CD090F">
        <w:trPr>
          <w:trHeight w:val="340"/>
        </w:trPr>
        <w:tc>
          <w:tcPr>
            <w:tcW w:w="83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14:paraId="7A9CECE1" w14:textId="77777777" w:rsidR="00A810A5" w:rsidRPr="00A810A5" w:rsidRDefault="00A810A5" w:rsidP="00EC7E3D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10A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5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14:paraId="71386EFE" w14:textId="77777777" w:rsidR="00A810A5" w:rsidRPr="00A810A5" w:rsidRDefault="00A810A5" w:rsidP="00A810A5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810A5">
              <w:rPr>
                <w:rFonts w:ascii="Times New Roman" w:hAnsi="Times New Roman" w:cs="Times New Roman"/>
                <w:sz w:val="28"/>
                <w:szCs w:val="28"/>
              </w:rPr>
              <w:t>[об/мин]</w:t>
            </w:r>
          </w:p>
        </w:tc>
        <w:tc>
          <w:tcPr>
            <w:tcW w:w="6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1D06FED6" w14:textId="77777777" w:rsidR="00A810A5" w:rsidRPr="00A810A5" w:rsidRDefault="004735EA" w:rsidP="00CD090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6</w:t>
            </w:r>
          </w:p>
        </w:tc>
        <w:tc>
          <w:tcPr>
            <w:tcW w:w="5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306B1542" w14:textId="77777777" w:rsidR="00A810A5" w:rsidRPr="00A810A5" w:rsidRDefault="004735EA" w:rsidP="00CD090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5</w:t>
            </w:r>
          </w:p>
        </w:tc>
        <w:tc>
          <w:tcPr>
            <w:tcW w:w="5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171B63B0" w14:textId="77777777" w:rsidR="00A810A5" w:rsidRPr="00A810A5" w:rsidRDefault="004735EA" w:rsidP="00CD090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3</w:t>
            </w:r>
          </w:p>
        </w:tc>
        <w:tc>
          <w:tcPr>
            <w:tcW w:w="5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10CC2132" w14:textId="77777777" w:rsidR="00A810A5" w:rsidRPr="00A810A5" w:rsidRDefault="004735EA" w:rsidP="00CD090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9</w:t>
            </w:r>
          </w:p>
        </w:tc>
        <w:tc>
          <w:tcPr>
            <w:tcW w:w="5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02222EDE" w14:textId="77777777" w:rsidR="00A810A5" w:rsidRPr="00A810A5" w:rsidRDefault="004735EA" w:rsidP="00CD090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6</w:t>
            </w:r>
          </w:p>
        </w:tc>
        <w:tc>
          <w:tcPr>
            <w:tcW w:w="5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746CBADC" w14:textId="77777777" w:rsidR="00A810A5" w:rsidRPr="00A810A5" w:rsidRDefault="004735EA" w:rsidP="00CD090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6</w:t>
            </w:r>
          </w:p>
        </w:tc>
      </w:tr>
    </w:tbl>
    <w:p w14:paraId="40594C7D" w14:textId="77777777" w:rsidR="00357065" w:rsidRDefault="00357065" w:rsidP="0035706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3CD83CDD" w14:textId="77777777" w:rsidR="004735EA" w:rsidRDefault="004735EA" w:rsidP="0035706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4EA3C1E0" w14:textId="77777777" w:rsidR="004735EA" w:rsidRPr="004735EA" w:rsidRDefault="00F30786" w:rsidP="00853BD2">
      <w:pPr>
        <w:spacing w:after="0" w:line="360" w:lineRule="auto"/>
        <w:ind w:firstLine="709"/>
        <w:jc w:val="right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4735EA" w:rsidRPr="004735EA">
        <w:rPr>
          <w:rFonts w:ascii="Times New Roman" w:hAnsi="Times New Roman" w:cs="Times New Roman"/>
          <w:iCs/>
          <w:sz w:val="28"/>
          <w:szCs w:val="28"/>
        </w:rPr>
        <w:t xml:space="preserve">2 </w:t>
      </w:r>
    </w:p>
    <w:p w14:paraId="7B51952C" w14:textId="77777777" w:rsidR="00853BD2" w:rsidRDefault="004735EA" w:rsidP="004735EA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4735EA">
        <w:rPr>
          <w:rFonts w:ascii="Times New Roman" w:hAnsi="Times New Roman" w:cs="Times New Roman"/>
          <w:b/>
          <w:sz w:val="28"/>
          <w:szCs w:val="28"/>
        </w:rPr>
        <w:t xml:space="preserve">Результаты измерений реостатной механической характеристики </w:t>
      </w:r>
    </w:p>
    <w:p w14:paraId="03D4C148" w14:textId="77777777" w:rsidR="004735EA" w:rsidRPr="004735EA" w:rsidRDefault="004735EA" w:rsidP="00853BD2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4735EA">
        <w:rPr>
          <w:rFonts w:ascii="Times New Roman" w:hAnsi="Times New Roman" w:cs="Times New Roman"/>
          <w:b/>
          <w:sz w:val="28"/>
          <w:szCs w:val="28"/>
        </w:rPr>
        <w:t>(</w:t>
      </w:r>
      <w:r w:rsidRPr="004735EA">
        <w:rPr>
          <w:rFonts w:ascii="Times New Roman" w:hAnsi="Times New Roman" w:cs="Times New Roman"/>
          <w:b/>
          <w:sz w:val="28"/>
          <w:szCs w:val="28"/>
        </w:rPr>
        <w:object w:dxaOrig="915" w:dyaOrig="390" w14:anchorId="4EC677D7">
          <v:shape id="_x0000_i1030" type="#_x0000_t75" style="width:46.2pt;height:19.35pt" o:ole="">
            <v:imagedata r:id="rId18" o:title=""/>
          </v:shape>
          <o:OLEObject Type="Embed" ProgID="Equation.DSMT4" ShapeID="_x0000_i1030" DrawAspect="Content" ObjectID="_1699825573" r:id="rId19"/>
        </w:object>
      </w:r>
      <w:r w:rsidRPr="004735EA">
        <w:rPr>
          <w:rFonts w:ascii="Times New Roman" w:hAnsi="Times New Roman" w:cs="Times New Roman"/>
          <w:b/>
          <w:iCs/>
          <w:sz w:val="28"/>
          <w:szCs w:val="28"/>
        </w:rPr>
        <w:t>Ом)</w:t>
      </w:r>
    </w:p>
    <w:tbl>
      <w:tblPr>
        <w:tblW w:w="4508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20"/>
        <w:gridCol w:w="1752"/>
        <w:gridCol w:w="924"/>
        <w:gridCol w:w="924"/>
        <w:gridCol w:w="924"/>
        <w:gridCol w:w="924"/>
        <w:gridCol w:w="924"/>
        <w:gridCol w:w="924"/>
      </w:tblGrid>
      <w:tr w:rsidR="00853BD2" w:rsidRPr="004735EA" w14:paraId="4CB128AA" w14:textId="77777777" w:rsidTr="001C51D9">
        <w:trPr>
          <w:trHeight w:val="986"/>
        </w:trPr>
        <w:tc>
          <w:tcPr>
            <w:tcW w:w="66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14:paraId="1407AA38" w14:textId="77777777" w:rsidR="00853BD2" w:rsidRPr="004735EA" w:rsidRDefault="00853BD2" w:rsidP="00EC7E3D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</w:pPr>
            <w:r w:rsidRPr="004735EA">
              <w:rPr>
                <w:rFonts w:ascii="Times New Roman" w:hAnsi="Times New Roman" w:cs="Times New Roman"/>
                <w:sz w:val="28"/>
                <w:szCs w:val="28"/>
              </w:rPr>
              <w:object w:dxaOrig="390" w:dyaOrig="390" w14:anchorId="2EF05410">
                <v:shape id="_x0000_i1031" type="#_x0000_t75" style="width:19.35pt;height:19.35pt" o:ole="">
                  <v:imagedata r:id="rId16" o:title=""/>
                </v:shape>
                <o:OLEObject Type="Embed" ProgID="Equation.DSMT4" ShapeID="_x0000_i1031" DrawAspect="Content" ObjectID="_1699825574" r:id="rId20"/>
              </w:object>
            </w:r>
          </w:p>
        </w:tc>
        <w:tc>
          <w:tcPr>
            <w:tcW w:w="1041" w:type="pc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14:paraId="0519EFA1" w14:textId="77777777" w:rsidR="00853BD2" w:rsidRPr="004735EA" w:rsidRDefault="00853BD2" w:rsidP="00853BD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735EA">
              <w:rPr>
                <w:rFonts w:ascii="Times New Roman" w:hAnsi="Times New Roman" w:cs="Times New Roman"/>
                <w:iCs/>
                <w:sz w:val="28"/>
                <w:szCs w:val="28"/>
              </w:rPr>
              <w:t>[дел]</w:t>
            </w:r>
          </w:p>
          <w:p w14:paraId="4F0A9954" w14:textId="77777777" w:rsidR="00853BD2" w:rsidRPr="004735EA" w:rsidRDefault="00853BD2" w:rsidP="00853BD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735EA">
              <w:rPr>
                <w:rFonts w:ascii="Times New Roman" w:hAnsi="Times New Roman" w:cs="Times New Roman"/>
                <w:iCs/>
                <w:sz w:val="28"/>
                <w:szCs w:val="28"/>
              </w:rPr>
              <w:t>[</w:t>
            </w:r>
            <w:proofErr w:type="spellStart"/>
            <w:r w:rsidRPr="004735EA">
              <w:rPr>
                <w:rFonts w:ascii="Times New Roman" w:hAnsi="Times New Roman" w:cs="Times New Roman"/>
                <w:iCs/>
                <w:sz w:val="28"/>
                <w:szCs w:val="28"/>
              </w:rPr>
              <w:t>Н·м</w:t>
            </w:r>
            <w:proofErr w:type="spellEnd"/>
            <w:r w:rsidRPr="004735EA">
              <w:rPr>
                <w:rFonts w:ascii="Times New Roman" w:hAnsi="Times New Roman" w:cs="Times New Roman"/>
                <w:iCs/>
                <w:sz w:val="28"/>
                <w:szCs w:val="28"/>
              </w:rPr>
              <w:t>]</w:t>
            </w:r>
          </w:p>
        </w:tc>
        <w:tc>
          <w:tcPr>
            <w:tcW w:w="549" w:type="pc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64A8FAF0" w14:textId="77777777" w:rsidR="00853BD2" w:rsidRPr="004735EA" w:rsidRDefault="004E4276" w:rsidP="00853BD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35</w:t>
            </w:r>
          </w:p>
        </w:tc>
        <w:tc>
          <w:tcPr>
            <w:tcW w:w="549" w:type="pc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41AFB7B5" w14:textId="77777777" w:rsidR="00853BD2" w:rsidRPr="004735EA" w:rsidRDefault="004E4276" w:rsidP="00853BD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5</w:t>
            </w:r>
          </w:p>
        </w:tc>
        <w:tc>
          <w:tcPr>
            <w:tcW w:w="549" w:type="pc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0D277186" w14:textId="77777777" w:rsidR="00853BD2" w:rsidRPr="004735EA" w:rsidRDefault="004E4276" w:rsidP="00853BD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6</w:t>
            </w:r>
          </w:p>
        </w:tc>
        <w:tc>
          <w:tcPr>
            <w:tcW w:w="549" w:type="pc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3D3AE232" w14:textId="77777777" w:rsidR="00853BD2" w:rsidRPr="004735EA" w:rsidRDefault="004E4276" w:rsidP="00853BD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49" w:type="pc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17045AB4" w14:textId="77777777" w:rsidR="00853BD2" w:rsidRPr="004735EA" w:rsidRDefault="004E4276" w:rsidP="00853BD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,2</w:t>
            </w:r>
          </w:p>
        </w:tc>
        <w:tc>
          <w:tcPr>
            <w:tcW w:w="549" w:type="pc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1D186A42" w14:textId="77777777" w:rsidR="00853BD2" w:rsidRPr="004735EA" w:rsidRDefault="004E4276" w:rsidP="00853BD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,4</w:t>
            </w:r>
          </w:p>
        </w:tc>
      </w:tr>
      <w:tr w:rsidR="00853BD2" w:rsidRPr="004735EA" w14:paraId="7054E3FB" w14:textId="77777777" w:rsidTr="00853BD2">
        <w:trPr>
          <w:trHeight w:val="569"/>
        </w:trPr>
        <w:tc>
          <w:tcPr>
            <w:tcW w:w="66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14:paraId="4371CE8F" w14:textId="77777777" w:rsidR="00853BD2" w:rsidRPr="004735EA" w:rsidRDefault="00853BD2" w:rsidP="00EC7E3D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735E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10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14:paraId="000E24C3" w14:textId="77777777" w:rsidR="00853BD2" w:rsidRPr="004735EA" w:rsidRDefault="00853BD2" w:rsidP="00853BD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735EA">
              <w:rPr>
                <w:rFonts w:ascii="Times New Roman" w:hAnsi="Times New Roman" w:cs="Times New Roman"/>
                <w:sz w:val="28"/>
                <w:szCs w:val="28"/>
              </w:rPr>
              <w:t>[об/мин]</w:t>
            </w:r>
          </w:p>
        </w:tc>
        <w:tc>
          <w:tcPr>
            <w:tcW w:w="5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39A4F407" w14:textId="77777777" w:rsidR="00853BD2" w:rsidRPr="004735EA" w:rsidRDefault="004E4276" w:rsidP="00853BD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5</w:t>
            </w:r>
          </w:p>
        </w:tc>
        <w:tc>
          <w:tcPr>
            <w:tcW w:w="5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08328A50" w14:textId="77777777" w:rsidR="00853BD2" w:rsidRPr="004735EA" w:rsidRDefault="004E4276" w:rsidP="00853BD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2</w:t>
            </w:r>
          </w:p>
        </w:tc>
        <w:tc>
          <w:tcPr>
            <w:tcW w:w="5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15F0D10B" w14:textId="77777777" w:rsidR="00853BD2" w:rsidRPr="004735EA" w:rsidRDefault="004E4276" w:rsidP="00853BD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6</w:t>
            </w:r>
          </w:p>
        </w:tc>
        <w:tc>
          <w:tcPr>
            <w:tcW w:w="5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52904C64" w14:textId="77777777" w:rsidR="00853BD2" w:rsidRPr="004735EA" w:rsidRDefault="004E4276" w:rsidP="00853BD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0</w:t>
            </w:r>
          </w:p>
        </w:tc>
        <w:tc>
          <w:tcPr>
            <w:tcW w:w="5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04CF776B" w14:textId="77777777" w:rsidR="00853BD2" w:rsidRPr="004735EA" w:rsidRDefault="004E4276" w:rsidP="00853BD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5</w:t>
            </w:r>
          </w:p>
        </w:tc>
        <w:tc>
          <w:tcPr>
            <w:tcW w:w="5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2624E43E" w14:textId="77777777" w:rsidR="00853BD2" w:rsidRPr="004735EA" w:rsidRDefault="004E4276" w:rsidP="00853BD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</w:t>
            </w:r>
          </w:p>
        </w:tc>
      </w:tr>
    </w:tbl>
    <w:p w14:paraId="03BAFCA3" w14:textId="77777777" w:rsidR="004735EA" w:rsidRDefault="004735EA" w:rsidP="0035706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377AB4C9" w14:textId="77777777" w:rsidR="00FE6410" w:rsidRDefault="00FE6410" w:rsidP="0035706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79764601" w14:textId="77777777" w:rsidR="00FE6410" w:rsidRPr="00FE6410" w:rsidRDefault="00F30786" w:rsidP="00FE6410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FE6410" w:rsidRPr="00FE6410">
        <w:rPr>
          <w:rFonts w:ascii="Times New Roman" w:hAnsi="Times New Roman" w:cs="Times New Roman"/>
          <w:sz w:val="28"/>
          <w:szCs w:val="28"/>
        </w:rPr>
        <w:t>3</w:t>
      </w:r>
    </w:p>
    <w:p w14:paraId="49687D0A" w14:textId="77777777" w:rsidR="00FE6410" w:rsidRPr="00FE6410" w:rsidRDefault="00FE6410" w:rsidP="00FE6410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E6410">
        <w:rPr>
          <w:rFonts w:ascii="Times New Roman" w:hAnsi="Times New Roman" w:cs="Times New Roman"/>
          <w:b/>
          <w:sz w:val="28"/>
          <w:szCs w:val="28"/>
        </w:rPr>
        <w:t>Результаты измерений опыта холостого хода</w:t>
      </w:r>
    </w:p>
    <w:tbl>
      <w:tblPr>
        <w:tblW w:w="9663" w:type="dxa"/>
        <w:tblInd w:w="10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00"/>
        <w:gridCol w:w="969"/>
        <w:gridCol w:w="1299"/>
        <w:gridCol w:w="1134"/>
        <w:gridCol w:w="1134"/>
        <w:gridCol w:w="1134"/>
        <w:gridCol w:w="1276"/>
        <w:gridCol w:w="1417"/>
      </w:tblGrid>
      <w:tr w:rsidR="00416062" w:rsidRPr="00FE6410" w14:paraId="56706032" w14:textId="77777777" w:rsidTr="00416062">
        <w:tc>
          <w:tcPr>
            <w:tcW w:w="13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4891B908" w14:textId="77777777" w:rsidR="00416062" w:rsidRPr="00036865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368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  <w:r w:rsidRPr="0003686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ab</w:t>
            </w:r>
            <w:proofErr w:type="spellEnd"/>
          </w:p>
        </w:tc>
        <w:tc>
          <w:tcPr>
            <w:tcW w:w="9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19743DED" w14:textId="77777777" w:rsidR="00416062" w:rsidRPr="00036865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[В]</w:t>
            </w:r>
          </w:p>
        </w:tc>
        <w:tc>
          <w:tcPr>
            <w:tcW w:w="129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B7874A8" w14:textId="77777777" w:rsidR="00416062" w:rsidRPr="00036865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70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7201669" w14:textId="77777777" w:rsidR="00416062" w:rsidRPr="00036865" w:rsidRDefault="001D09C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90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508C1FE" w14:textId="77777777" w:rsidR="00416062" w:rsidRPr="00036865" w:rsidRDefault="009D634E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11</w:t>
            </w:r>
            <w:r w:rsidR="001D09C9" w:rsidRPr="0003686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C06ECE3" w14:textId="77777777" w:rsidR="00416062" w:rsidRPr="00036865" w:rsidRDefault="009D634E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130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0BAA279" w14:textId="77777777" w:rsidR="00416062" w:rsidRPr="00036865" w:rsidRDefault="001D09C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170</w:t>
            </w:r>
          </w:p>
        </w:tc>
        <w:tc>
          <w:tcPr>
            <w:tcW w:w="141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2F7C5E9" w14:textId="77777777" w:rsidR="00416062" w:rsidRPr="00036865" w:rsidRDefault="001D09C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190</w:t>
            </w:r>
          </w:p>
        </w:tc>
      </w:tr>
      <w:tr w:rsidR="00416062" w:rsidRPr="00FE6410" w14:paraId="4B3B2D1D" w14:textId="77777777" w:rsidTr="00416062">
        <w:tc>
          <w:tcPr>
            <w:tcW w:w="13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3027553A" w14:textId="77777777" w:rsidR="00416062" w:rsidRPr="00036865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368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  <w:r w:rsidRPr="0003686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bc</w:t>
            </w:r>
            <w:proofErr w:type="spellEnd"/>
          </w:p>
        </w:tc>
        <w:tc>
          <w:tcPr>
            <w:tcW w:w="9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6FFD5D98" w14:textId="77777777" w:rsidR="00416062" w:rsidRPr="00036865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[В]</w:t>
            </w:r>
          </w:p>
        </w:tc>
        <w:tc>
          <w:tcPr>
            <w:tcW w:w="129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5FC9404" w14:textId="77777777" w:rsidR="00416062" w:rsidRPr="00036865" w:rsidRDefault="001D09C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70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5C74AC7" w14:textId="77777777" w:rsidR="00416062" w:rsidRPr="00036865" w:rsidRDefault="001D09C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90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98C684A" w14:textId="77777777" w:rsidR="00416062" w:rsidRPr="00036865" w:rsidRDefault="009D634E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11</w:t>
            </w:r>
            <w:r w:rsidR="001D09C9" w:rsidRPr="0003686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A89E155" w14:textId="77777777" w:rsidR="00416062" w:rsidRPr="00036865" w:rsidRDefault="009D634E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13</w:t>
            </w:r>
            <w:r w:rsidR="001D09C9" w:rsidRPr="0003686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6965CC9" w14:textId="77777777" w:rsidR="00416062" w:rsidRPr="00036865" w:rsidRDefault="001D09C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170</w:t>
            </w:r>
          </w:p>
        </w:tc>
        <w:tc>
          <w:tcPr>
            <w:tcW w:w="141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1725BDD" w14:textId="77777777" w:rsidR="00416062" w:rsidRPr="00036865" w:rsidRDefault="001D09C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190</w:t>
            </w:r>
          </w:p>
        </w:tc>
      </w:tr>
      <w:tr w:rsidR="00416062" w:rsidRPr="00FE6410" w14:paraId="71939B6E" w14:textId="77777777" w:rsidTr="00416062">
        <w:tc>
          <w:tcPr>
            <w:tcW w:w="13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383E86E1" w14:textId="77777777" w:rsidR="00416062" w:rsidRPr="00036865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368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  <w:r w:rsidRPr="0003686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ca</w:t>
            </w:r>
            <w:proofErr w:type="spellEnd"/>
          </w:p>
        </w:tc>
        <w:tc>
          <w:tcPr>
            <w:tcW w:w="9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51C93B4E" w14:textId="77777777" w:rsidR="00416062" w:rsidRPr="00036865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[В]</w:t>
            </w:r>
          </w:p>
        </w:tc>
        <w:tc>
          <w:tcPr>
            <w:tcW w:w="129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FF509CF" w14:textId="77777777" w:rsidR="00416062" w:rsidRPr="00036865" w:rsidRDefault="001D09C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70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686284F" w14:textId="77777777" w:rsidR="00416062" w:rsidRPr="00036865" w:rsidRDefault="001D09C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90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3C53DEF" w14:textId="77777777" w:rsidR="00416062" w:rsidRPr="00036865" w:rsidRDefault="009D634E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11</w:t>
            </w:r>
            <w:r w:rsidR="001D09C9" w:rsidRPr="0003686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0E5CE7F" w14:textId="77777777" w:rsidR="00416062" w:rsidRPr="00036865" w:rsidRDefault="009D634E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13</w:t>
            </w:r>
            <w:r w:rsidR="001D09C9" w:rsidRPr="0003686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B2F9B5B" w14:textId="77777777" w:rsidR="00416062" w:rsidRPr="00036865" w:rsidRDefault="001D09C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170</w:t>
            </w:r>
          </w:p>
        </w:tc>
        <w:tc>
          <w:tcPr>
            <w:tcW w:w="141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C67B4E5" w14:textId="77777777" w:rsidR="00416062" w:rsidRPr="00036865" w:rsidRDefault="001D09C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190</w:t>
            </w:r>
          </w:p>
        </w:tc>
      </w:tr>
      <w:tr w:rsidR="00416062" w:rsidRPr="00FE6410" w14:paraId="729CD2E5" w14:textId="77777777" w:rsidTr="00416062">
        <w:tc>
          <w:tcPr>
            <w:tcW w:w="13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46BEB236" w14:textId="77777777" w:rsidR="00416062" w:rsidRPr="00036865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368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Pr="0003686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b</w:t>
            </w:r>
            <w:proofErr w:type="spellEnd"/>
          </w:p>
        </w:tc>
        <w:tc>
          <w:tcPr>
            <w:tcW w:w="9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1CC7A726" w14:textId="77777777" w:rsidR="00416062" w:rsidRPr="00036865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[А]</w:t>
            </w:r>
          </w:p>
        </w:tc>
        <w:tc>
          <w:tcPr>
            <w:tcW w:w="129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2641501" w14:textId="77777777" w:rsidR="00416062" w:rsidRPr="00036865" w:rsidRDefault="001D09C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0,5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48683AE" w14:textId="77777777" w:rsidR="00416062" w:rsidRPr="00036865" w:rsidRDefault="001D09C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7768C84" w14:textId="77777777" w:rsidR="00416062" w:rsidRPr="00036865" w:rsidRDefault="001D09C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1,5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9F989C9" w14:textId="77777777" w:rsidR="00416062" w:rsidRPr="00036865" w:rsidRDefault="001D09C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1,9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52791CE" w14:textId="77777777" w:rsidR="00416062" w:rsidRPr="00036865" w:rsidRDefault="001D09C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2,2</w:t>
            </w:r>
          </w:p>
        </w:tc>
        <w:tc>
          <w:tcPr>
            <w:tcW w:w="141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A113EA4" w14:textId="77777777" w:rsidR="00416062" w:rsidRPr="00036865" w:rsidRDefault="001D09C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2,5</w:t>
            </w:r>
          </w:p>
        </w:tc>
      </w:tr>
      <w:tr w:rsidR="00416062" w:rsidRPr="00FE6410" w14:paraId="744D9767" w14:textId="77777777" w:rsidTr="00416062">
        <w:tc>
          <w:tcPr>
            <w:tcW w:w="13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055399AD" w14:textId="77777777" w:rsidR="00416062" w:rsidRPr="00036865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368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Pr="0003686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a</w:t>
            </w:r>
            <w:proofErr w:type="spellEnd"/>
          </w:p>
        </w:tc>
        <w:tc>
          <w:tcPr>
            <w:tcW w:w="9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733B2656" w14:textId="77777777" w:rsidR="00416062" w:rsidRPr="00036865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[А]</w:t>
            </w:r>
          </w:p>
        </w:tc>
        <w:tc>
          <w:tcPr>
            <w:tcW w:w="129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F3A9CB1" w14:textId="77777777" w:rsidR="00416062" w:rsidRPr="00036865" w:rsidRDefault="001D09C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0,5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699F80F" w14:textId="77777777" w:rsidR="00416062" w:rsidRPr="00036865" w:rsidRDefault="001D09C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BCE3569" w14:textId="77777777" w:rsidR="00416062" w:rsidRPr="00036865" w:rsidRDefault="001D09C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1,5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0E3CE71" w14:textId="77777777" w:rsidR="00416062" w:rsidRPr="00036865" w:rsidRDefault="001D09C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1,9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E73A1F6" w14:textId="77777777" w:rsidR="00416062" w:rsidRPr="00036865" w:rsidRDefault="001D09C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2,2</w:t>
            </w:r>
          </w:p>
        </w:tc>
        <w:tc>
          <w:tcPr>
            <w:tcW w:w="141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5193D33" w14:textId="77777777" w:rsidR="00416062" w:rsidRPr="00036865" w:rsidRDefault="001D09C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2,5</w:t>
            </w:r>
          </w:p>
        </w:tc>
      </w:tr>
      <w:tr w:rsidR="00416062" w:rsidRPr="00FE6410" w14:paraId="561B5215" w14:textId="77777777" w:rsidTr="00416062">
        <w:trPr>
          <w:trHeight w:val="986"/>
        </w:trPr>
        <w:tc>
          <w:tcPr>
            <w:tcW w:w="13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FB64E5D" w14:textId="77777777" w:rsidR="00416062" w:rsidRPr="00FE6410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P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0</w:t>
            </w:r>
            <w:r w:rsidRPr="00FE6410">
              <w:rPr>
                <w:rFonts w:ascii="Times New Roman" w:hAnsi="Times New Roman" w:cs="Times New Roman"/>
                <w:sz w:val="28"/>
                <w:szCs w:val="28"/>
              </w:rPr>
              <w:t>'</w:t>
            </w:r>
          </w:p>
        </w:tc>
        <w:tc>
          <w:tcPr>
            <w:tcW w:w="9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FE9410A" w14:textId="77777777" w:rsidR="00416062" w:rsidRPr="00FE6410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6410">
              <w:rPr>
                <w:rFonts w:ascii="Times New Roman" w:hAnsi="Times New Roman" w:cs="Times New Roman"/>
                <w:sz w:val="28"/>
                <w:szCs w:val="28"/>
              </w:rPr>
              <w:t>дел.</w:t>
            </w:r>
          </w:p>
          <w:p w14:paraId="6271151E" w14:textId="77777777" w:rsidR="00416062" w:rsidRPr="00FE6410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6410">
              <w:rPr>
                <w:rFonts w:ascii="Times New Roman" w:hAnsi="Times New Roman" w:cs="Times New Roman"/>
                <w:sz w:val="28"/>
                <w:szCs w:val="28"/>
              </w:rPr>
              <w:t>[Вт]</w:t>
            </w:r>
          </w:p>
        </w:tc>
        <w:tc>
          <w:tcPr>
            <w:tcW w:w="129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743FCBD" w14:textId="77777777" w:rsidR="00416062" w:rsidRPr="00FE6410" w:rsidRDefault="00402341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,5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6439428" w14:textId="77777777" w:rsidR="00416062" w:rsidRPr="00FE6410" w:rsidRDefault="00B714EF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,5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997B6E6" w14:textId="77777777" w:rsidR="00416062" w:rsidRPr="00FE6410" w:rsidRDefault="00396A9A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,5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C504C7A" w14:textId="77777777" w:rsidR="00416062" w:rsidRPr="00FE6410" w:rsidRDefault="00396A9A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2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F92C3A1" w14:textId="77777777" w:rsidR="00416062" w:rsidRPr="00FE6410" w:rsidRDefault="00396A9A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9</w:t>
            </w:r>
          </w:p>
        </w:tc>
        <w:tc>
          <w:tcPr>
            <w:tcW w:w="141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C67D321" w14:textId="77777777" w:rsidR="00416062" w:rsidRPr="00FE6410" w:rsidRDefault="00396A9A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7</w:t>
            </w:r>
          </w:p>
        </w:tc>
      </w:tr>
      <w:tr w:rsidR="00416062" w:rsidRPr="00FE6410" w14:paraId="119B3A71" w14:textId="77777777" w:rsidTr="00416062">
        <w:tc>
          <w:tcPr>
            <w:tcW w:w="13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7128D933" w14:textId="77777777" w:rsidR="00416062" w:rsidRPr="00FE6410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c</w:t>
            </w:r>
            <w:proofErr w:type="spellEnd"/>
          </w:p>
        </w:tc>
        <w:tc>
          <w:tcPr>
            <w:tcW w:w="9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4721771B" w14:textId="77777777" w:rsidR="00416062" w:rsidRPr="00FE6410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r w:rsidRPr="00FE6410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129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9E33121" w14:textId="77777777" w:rsidR="00416062" w:rsidRPr="00FE6410" w:rsidRDefault="00396A9A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5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BE0B586" w14:textId="77777777" w:rsidR="00416062" w:rsidRPr="00FE6410" w:rsidRDefault="00396A9A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6A0BD29" w14:textId="77777777" w:rsidR="00416062" w:rsidRPr="00FE6410" w:rsidRDefault="00396A9A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,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F857B73" w14:textId="77777777" w:rsidR="00416062" w:rsidRPr="00FE6410" w:rsidRDefault="00396A9A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,9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EDDD567" w14:textId="77777777" w:rsidR="00416062" w:rsidRPr="00FE6410" w:rsidRDefault="00396A9A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,2</w:t>
            </w:r>
          </w:p>
        </w:tc>
        <w:tc>
          <w:tcPr>
            <w:tcW w:w="141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F50961A" w14:textId="77777777" w:rsidR="00416062" w:rsidRPr="00FE6410" w:rsidRDefault="00396A9A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,5</w:t>
            </w:r>
          </w:p>
        </w:tc>
      </w:tr>
      <w:tr w:rsidR="00416062" w:rsidRPr="00FE6410" w14:paraId="3134828C" w14:textId="77777777" w:rsidTr="00416062">
        <w:trPr>
          <w:trHeight w:val="986"/>
        </w:trPr>
        <w:tc>
          <w:tcPr>
            <w:tcW w:w="13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B1DB01C" w14:textId="77777777" w:rsidR="00416062" w:rsidRPr="00FE6410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0</w:t>
            </w:r>
            <w:r w:rsidRPr="00FE6410">
              <w:rPr>
                <w:rFonts w:ascii="Times New Roman" w:hAnsi="Times New Roman" w:cs="Times New Roman"/>
                <w:sz w:val="28"/>
                <w:szCs w:val="28"/>
              </w:rPr>
              <w:t>''</w:t>
            </w:r>
          </w:p>
        </w:tc>
        <w:tc>
          <w:tcPr>
            <w:tcW w:w="9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0CF9D859" w14:textId="77777777" w:rsidR="00416062" w:rsidRPr="00FE6410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6410">
              <w:rPr>
                <w:rFonts w:ascii="Times New Roman" w:hAnsi="Times New Roman" w:cs="Times New Roman"/>
                <w:sz w:val="28"/>
                <w:szCs w:val="28"/>
              </w:rPr>
              <w:t>дел.</w:t>
            </w:r>
          </w:p>
          <w:p w14:paraId="67ED8E52" w14:textId="77777777" w:rsidR="00416062" w:rsidRPr="00FE6410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r w:rsidRPr="00FE6410">
              <w:rPr>
                <w:rFonts w:ascii="Times New Roman" w:hAnsi="Times New Roman" w:cs="Times New Roman"/>
                <w:sz w:val="28"/>
                <w:szCs w:val="28"/>
              </w:rPr>
              <w:t>Вт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129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F79BE47" w14:textId="77777777" w:rsidR="00416062" w:rsidRPr="00FE6410" w:rsidRDefault="00396A9A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,5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C855F25" w14:textId="77777777" w:rsidR="00416062" w:rsidRPr="00FE6410" w:rsidRDefault="00396A9A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,5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39FCE81" w14:textId="77777777" w:rsidR="00416062" w:rsidRPr="00FE6410" w:rsidRDefault="00396A9A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,5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4C21050" w14:textId="77777777" w:rsidR="00416062" w:rsidRPr="00FE6410" w:rsidRDefault="00396A9A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2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3F8CB05" w14:textId="77777777" w:rsidR="00416062" w:rsidRPr="00FE6410" w:rsidRDefault="00396A9A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9</w:t>
            </w:r>
          </w:p>
        </w:tc>
        <w:tc>
          <w:tcPr>
            <w:tcW w:w="141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A913F40" w14:textId="77777777" w:rsidR="00416062" w:rsidRPr="00FE6410" w:rsidRDefault="00396A9A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7</w:t>
            </w:r>
          </w:p>
        </w:tc>
      </w:tr>
      <w:tr w:rsidR="00416062" w:rsidRPr="00FE6410" w14:paraId="04862876" w14:textId="77777777" w:rsidTr="00416062">
        <w:tc>
          <w:tcPr>
            <w:tcW w:w="13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4680F7EC" w14:textId="77777777" w:rsidR="00416062" w:rsidRPr="00FE6410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0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ф</w:t>
            </w:r>
          </w:p>
        </w:tc>
        <w:tc>
          <w:tcPr>
            <w:tcW w:w="9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5CB3E203" w14:textId="77777777" w:rsidR="00416062" w:rsidRPr="00FE6410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r w:rsidRPr="00FE6410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129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BF27FA7" w14:textId="77777777" w:rsidR="00416062" w:rsidRPr="00FE6410" w:rsidRDefault="001C51D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,4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1181F75" w14:textId="77777777" w:rsidR="00416062" w:rsidRPr="00FE6410" w:rsidRDefault="001C51D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2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57B93A9" w14:textId="77777777" w:rsidR="00416062" w:rsidRPr="00FE6410" w:rsidRDefault="001C51D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3,5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0DC9129" w14:textId="77777777" w:rsidR="00416062" w:rsidRPr="00FE6410" w:rsidRDefault="001C51D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5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8B9B8C6" w14:textId="77777777" w:rsidR="00416062" w:rsidRPr="00FE6410" w:rsidRDefault="001C51D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8,1</w:t>
            </w:r>
          </w:p>
        </w:tc>
        <w:tc>
          <w:tcPr>
            <w:tcW w:w="141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7F24677" w14:textId="77777777" w:rsidR="00416062" w:rsidRPr="00FE6410" w:rsidRDefault="001C51D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9,6</w:t>
            </w:r>
          </w:p>
        </w:tc>
      </w:tr>
      <w:tr w:rsidR="00416062" w:rsidRPr="00FE6410" w14:paraId="65457618" w14:textId="77777777" w:rsidTr="00416062">
        <w:tc>
          <w:tcPr>
            <w:tcW w:w="13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29CAF98E" w14:textId="77777777" w:rsidR="00416062" w:rsidRPr="00FE6410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0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ф</w:t>
            </w:r>
          </w:p>
        </w:tc>
        <w:tc>
          <w:tcPr>
            <w:tcW w:w="9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6AD48963" w14:textId="77777777" w:rsidR="00416062" w:rsidRPr="00FE6410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r w:rsidRPr="00FE6410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129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6A77BC5" w14:textId="77777777" w:rsidR="00416062" w:rsidRPr="00FE6410" w:rsidRDefault="0028287D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5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244287C" w14:textId="77777777" w:rsidR="00416062" w:rsidRPr="00FE6410" w:rsidRDefault="00AE129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BD1D085" w14:textId="77777777" w:rsidR="00416062" w:rsidRPr="00FE6410" w:rsidRDefault="00AE129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,5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B39765B" w14:textId="77777777" w:rsidR="00416062" w:rsidRPr="00FE6410" w:rsidRDefault="00AE129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,9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67E3417" w14:textId="77777777" w:rsidR="00416062" w:rsidRPr="00FE6410" w:rsidRDefault="00AE129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,2</w:t>
            </w:r>
          </w:p>
        </w:tc>
        <w:tc>
          <w:tcPr>
            <w:tcW w:w="141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2A0FE38" w14:textId="77777777" w:rsidR="00416062" w:rsidRPr="00FE6410" w:rsidRDefault="00AE129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,5</w:t>
            </w:r>
          </w:p>
        </w:tc>
      </w:tr>
      <w:tr w:rsidR="00416062" w:rsidRPr="00FE6410" w14:paraId="60FF3EA7" w14:textId="77777777" w:rsidTr="00416062">
        <w:tc>
          <w:tcPr>
            <w:tcW w:w="13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34D0690F" w14:textId="77777777" w:rsidR="00416062" w:rsidRPr="00FE6410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0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ф</w:t>
            </w:r>
          </w:p>
        </w:tc>
        <w:tc>
          <w:tcPr>
            <w:tcW w:w="9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3A5B4555" w14:textId="77777777" w:rsidR="00416062" w:rsidRPr="00FE6410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r w:rsidRPr="00FE6410">
              <w:rPr>
                <w:rFonts w:ascii="Times New Roman" w:hAnsi="Times New Roman" w:cs="Times New Roman"/>
                <w:sz w:val="28"/>
                <w:szCs w:val="28"/>
              </w:rPr>
              <w:t>Вт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129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A7FA266" w14:textId="77777777" w:rsidR="00416062" w:rsidRPr="00FE6410" w:rsidRDefault="00597F7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,3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D85F8B2" w14:textId="77777777" w:rsidR="00416062" w:rsidRPr="00FE6410" w:rsidRDefault="00597F7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,3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7A2B61B" w14:textId="77777777" w:rsidR="00416062" w:rsidRPr="00FE6410" w:rsidRDefault="00597F7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83103F2" w14:textId="77777777" w:rsidR="00416062" w:rsidRPr="00FE6410" w:rsidRDefault="00597F7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4,7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B714876" w14:textId="77777777" w:rsidR="00416062" w:rsidRPr="00FE6410" w:rsidRDefault="00597F7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9,3</w:t>
            </w:r>
          </w:p>
        </w:tc>
        <w:tc>
          <w:tcPr>
            <w:tcW w:w="141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3F59FC5" w14:textId="77777777" w:rsidR="00416062" w:rsidRPr="00FE6410" w:rsidRDefault="00597F7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4,7</w:t>
            </w:r>
          </w:p>
        </w:tc>
      </w:tr>
      <w:tr w:rsidR="00416062" w:rsidRPr="00FE6410" w14:paraId="7CF4ADA1" w14:textId="77777777" w:rsidTr="00416062">
        <w:tc>
          <w:tcPr>
            <w:tcW w:w="13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3B1370B3" w14:textId="77777777" w:rsidR="00416062" w:rsidRPr="00FE6410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0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ф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I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0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ф</w:t>
            </w:r>
          </w:p>
        </w:tc>
        <w:tc>
          <w:tcPr>
            <w:tcW w:w="9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73D7494F" w14:textId="77777777" w:rsidR="00416062" w:rsidRPr="00FE6410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r w:rsidRPr="00FE6410">
              <w:rPr>
                <w:rFonts w:ascii="Times New Roman" w:hAnsi="Times New Roman" w:cs="Times New Roman"/>
                <w:sz w:val="28"/>
                <w:szCs w:val="28"/>
              </w:rPr>
              <w:t>ВА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129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5244414" w14:textId="77777777" w:rsidR="00416062" w:rsidRPr="00FE6410" w:rsidRDefault="00DD3335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  <w:r w:rsidR="001C51D9">
              <w:rPr>
                <w:rFonts w:ascii="Times New Roman" w:hAnsi="Times New Roman" w:cs="Times New Roman"/>
                <w:sz w:val="28"/>
                <w:szCs w:val="28"/>
              </w:rPr>
              <w:t>,2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B5467C9" w14:textId="77777777" w:rsidR="00416062" w:rsidRPr="00FE6410" w:rsidRDefault="00DD3335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2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01E96E2" w14:textId="77777777" w:rsidR="00416062" w:rsidRPr="00FE6410" w:rsidRDefault="00DD3335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5,2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08F4885" w14:textId="77777777" w:rsidR="00416062" w:rsidRPr="00FE6410" w:rsidRDefault="00DD3335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42,5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3DE1039" w14:textId="77777777" w:rsidR="00416062" w:rsidRPr="00FE6410" w:rsidRDefault="00DD3335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15,8</w:t>
            </w:r>
          </w:p>
        </w:tc>
        <w:tc>
          <w:tcPr>
            <w:tcW w:w="141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92148DA" w14:textId="77777777" w:rsidR="00416062" w:rsidRPr="00FE6410" w:rsidRDefault="00DD3335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74</w:t>
            </w:r>
          </w:p>
        </w:tc>
      </w:tr>
      <w:tr w:rsidR="00416062" w:rsidRPr="00FE6410" w14:paraId="6474E7CB" w14:textId="77777777" w:rsidTr="00416062">
        <w:tc>
          <w:tcPr>
            <w:tcW w:w="13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51B602E8" w14:textId="77777777" w:rsidR="00416062" w:rsidRPr="00FE6410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6410">
              <w:rPr>
                <w:rFonts w:ascii="Times New Roman" w:hAnsi="Times New Roman" w:cs="Times New Roman"/>
                <w:sz w:val="28"/>
                <w:szCs w:val="28"/>
              </w:rPr>
              <w:object w:dxaOrig="840" w:dyaOrig="390" w14:anchorId="54D5C54D">
                <v:shape id="_x0000_i1032" type="#_x0000_t75" style="width:41.9pt;height:19.35pt" o:ole="">
                  <v:imagedata r:id="rId21" o:title=""/>
                </v:shape>
                <o:OLEObject Type="Embed" ProgID="Equation.DSMT4" ShapeID="_x0000_i1032" DrawAspect="Content" ObjectID="_1699825575" r:id="rId22"/>
              </w:object>
            </w:r>
          </w:p>
        </w:tc>
        <w:tc>
          <w:tcPr>
            <w:tcW w:w="9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E9A5D37" w14:textId="77777777" w:rsidR="00416062" w:rsidRPr="00FE6410" w:rsidRDefault="00416062" w:rsidP="00AE1292">
            <w:pPr>
              <w:spacing w:after="0"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9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2F6E624" w14:textId="77777777" w:rsidR="00416062" w:rsidRPr="00FE6410" w:rsidRDefault="001813CA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3155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4E7C0C8" w14:textId="77777777" w:rsidR="00416062" w:rsidRPr="00FE6410" w:rsidRDefault="001813CA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16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9DB79FE" w14:textId="77777777" w:rsidR="00416062" w:rsidRPr="00FE6410" w:rsidRDefault="001813CA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115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3E3EE1A" w14:textId="77777777" w:rsidR="00416062" w:rsidRPr="00FE6410" w:rsidRDefault="001813CA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103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A321357" w14:textId="77777777" w:rsidR="00416062" w:rsidRPr="00FE6410" w:rsidRDefault="001813CA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089</w:t>
            </w:r>
          </w:p>
        </w:tc>
        <w:tc>
          <w:tcPr>
            <w:tcW w:w="141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E1CDDC6" w14:textId="77777777" w:rsidR="00416062" w:rsidRPr="00FE6410" w:rsidRDefault="001813CA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09</w:t>
            </w:r>
          </w:p>
        </w:tc>
      </w:tr>
    </w:tbl>
    <w:p w14:paraId="73ED421E" w14:textId="77777777" w:rsidR="00FE6410" w:rsidRDefault="00FE6410" w:rsidP="0035706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700E5DE6" w14:textId="77777777" w:rsidR="00357065" w:rsidRDefault="00095469" w:rsidP="00B714EF">
      <w:pPr>
        <w:spacing w:after="0" w:line="36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position w:val="-28"/>
          <w:sz w:val="28"/>
          <w:szCs w:val="28"/>
        </w:rPr>
        <w:object w:dxaOrig="4680" w:dyaOrig="720" w14:anchorId="27FEEC7F">
          <v:shape id="_x0000_i1033" type="#_x0000_t75" style="width:234.25pt;height:36.55pt" o:ole="">
            <v:imagedata r:id="rId23" o:title=""/>
          </v:shape>
          <o:OLEObject Type="Embed" ProgID="Equation.DSMT4" ShapeID="_x0000_i1033" DrawAspect="Content" ObjectID="_1699825576" r:id="rId24"/>
        </w:object>
      </w:r>
    </w:p>
    <w:p w14:paraId="72353B0F" w14:textId="77777777" w:rsidR="00B714EF" w:rsidRDefault="00F40A07" w:rsidP="00B714EF">
      <w:pPr>
        <w:spacing w:after="0" w:line="36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position w:val="-28"/>
          <w:sz w:val="28"/>
          <w:szCs w:val="28"/>
        </w:rPr>
        <w:object w:dxaOrig="4900" w:dyaOrig="720" w14:anchorId="79C38F96">
          <v:shape id="_x0000_i1034" type="#_x0000_t75" style="width:245pt;height:36.55pt" o:ole="">
            <v:imagedata r:id="rId25" o:title=""/>
          </v:shape>
          <o:OLEObject Type="Embed" ProgID="Equation.DSMT4" ShapeID="_x0000_i1034" DrawAspect="Content" ObjectID="_1699825577" r:id="rId26"/>
        </w:object>
      </w:r>
    </w:p>
    <w:p w14:paraId="7F27AE0C" w14:textId="77777777" w:rsidR="00B714EF" w:rsidRDefault="00F40A07" w:rsidP="00B714EF">
      <w:pPr>
        <w:spacing w:after="0" w:line="36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position w:val="-28"/>
          <w:sz w:val="28"/>
          <w:szCs w:val="28"/>
        </w:rPr>
        <w:object w:dxaOrig="4780" w:dyaOrig="720" w14:anchorId="5E686A52">
          <v:shape id="_x0000_i1035" type="#_x0000_t75" style="width:239.65pt;height:36.55pt" o:ole="">
            <v:imagedata r:id="rId27" o:title=""/>
          </v:shape>
          <o:OLEObject Type="Embed" ProgID="Equation.DSMT4" ShapeID="_x0000_i1035" DrawAspect="Content" ObjectID="_1699825578" r:id="rId28"/>
        </w:object>
      </w:r>
    </w:p>
    <w:p w14:paraId="304D0F73" w14:textId="77777777" w:rsidR="00B714EF" w:rsidRDefault="00F40A07" w:rsidP="00B714EF">
      <w:pPr>
        <w:spacing w:after="0" w:line="36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position w:val="-28"/>
          <w:sz w:val="28"/>
          <w:szCs w:val="28"/>
        </w:rPr>
        <w:object w:dxaOrig="4580" w:dyaOrig="720" w14:anchorId="66C3BD4E">
          <v:shape id="_x0000_i1036" type="#_x0000_t75" style="width:229.95pt;height:36.55pt" o:ole="">
            <v:imagedata r:id="rId29" o:title=""/>
          </v:shape>
          <o:OLEObject Type="Embed" ProgID="Equation.DSMT4" ShapeID="_x0000_i1036" DrawAspect="Content" ObjectID="_1699825579" r:id="rId30"/>
        </w:object>
      </w:r>
    </w:p>
    <w:p w14:paraId="175689D1" w14:textId="77777777" w:rsidR="00B714EF" w:rsidRDefault="00F40A07" w:rsidP="00B714EF">
      <w:pPr>
        <w:spacing w:after="0" w:line="36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position w:val="-28"/>
          <w:sz w:val="28"/>
          <w:szCs w:val="28"/>
        </w:rPr>
        <w:object w:dxaOrig="4640" w:dyaOrig="720" w14:anchorId="7E423A4A">
          <v:shape id="_x0000_i1037" type="#_x0000_t75" style="width:232.1pt;height:36.55pt" o:ole="">
            <v:imagedata r:id="rId31" o:title=""/>
          </v:shape>
          <o:OLEObject Type="Embed" ProgID="Equation.DSMT4" ShapeID="_x0000_i1037" DrawAspect="Content" ObjectID="_1699825580" r:id="rId32"/>
        </w:object>
      </w:r>
    </w:p>
    <w:p w14:paraId="6DF1E500" w14:textId="77777777" w:rsidR="00F40A07" w:rsidRDefault="00F40A07" w:rsidP="00B714EF">
      <w:pPr>
        <w:spacing w:after="0" w:line="36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position w:val="-28"/>
          <w:sz w:val="28"/>
          <w:szCs w:val="28"/>
        </w:rPr>
        <w:object w:dxaOrig="4680" w:dyaOrig="720" w14:anchorId="4DC32ABC">
          <v:shape id="_x0000_i1038" type="#_x0000_t75" style="width:234.25pt;height:36.55pt" o:ole="">
            <v:imagedata r:id="rId33" o:title=""/>
          </v:shape>
          <o:OLEObject Type="Embed" ProgID="Equation.DSMT4" ShapeID="_x0000_i1038" DrawAspect="Content" ObjectID="_1699825581" r:id="rId34"/>
        </w:object>
      </w:r>
    </w:p>
    <w:p w14:paraId="73EB152D" w14:textId="77777777" w:rsidR="00597F72" w:rsidRDefault="00597F72" w:rsidP="00B714EF">
      <w:pPr>
        <w:spacing w:after="0" w:line="360" w:lineRule="auto"/>
        <w:ind w:firstLine="709"/>
      </w:pPr>
      <w:r w:rsidRPr="00785F48">
        <w:rPr>
          <w:position w:val="-28"/>
        </w:rPr>
        <w:object w:dxaOrig="5679" w:dyaOrig="720" w14:anchorId="534B3FE5">
          <v:shape id="_x0000_i1039" type="#_x0000_t75" style="width:283.7pt;height:36.55pt" o:ole="">
            <v:imagedata r:id="rId35" o:title=""/>
          </v:shape>
          <o:OLEObject Type="Embed" ProgID="Equation.DSMT4" ShapeID="_x0000_i1039" DrawAspect="Content" ObjectID="_1699825582" r:id="rId36"/>
        </w:object>
      </w:r>
    </w:p>
    <w:p w14:paraId="1C985A02" w14:textId="77777777" w:rsidR="00597F72" w:rsidRDefault="0053486E" w:rsidP="00B714EF">
      <w:pPr>
        <w:spacing w:after="0" w:line="360" w:lineRule="auto"/>
        <w:ind w:firstLine="709"/>
      </w:pPr>
      <w:r w:rsidRPr="00785F48">
        <w:rPr>
          <w:position w:val="-28"/>
        </w:rPr>
        <w:object w:dxaOrig="5480" w:dyaOrig="720" w14:anchorId="08DF069E">
          <v:shape id="_x0000_i1040" type="#_x0000_t75" style="width:274.05pt;height:36.55pt" o:ole="">
            <v:imagedata r:id="rId37" o:title=""/>
          </v:shape>
          <o:OLEObject Type="Embed" ProgID="Equation.DSMT4" ShapeID="_x0000_i1040" DrawAspect="Content" ObjectID="_1699825583" r:id="rId38"/>
        </w:object>
      </w:r>
    </w:p>
    <w:p w14:paraId="1BC1BF8B" w14:textId="77777777" w:rsidR="0053486E" w:rsidRDefault="0053486E" w:rsidP="00B714EF">
      <w:pPr>
        <w:spacing w:after="0" w:line="360" w:lineRule="auto"/>
        <w:ind w:firstLine="709"/>
      </w:pPr>
      <w:r w:rsidRPr="00785F48">
        <w:rPr>
          <w:position w:val="-28"/>
        </w:rPr>
        <w:object w:dxaOrig="5500" w:dyaOrig="720" w14:anchorId="6F0D8761">
          <v:shape id="_x0000_i1041" type="#_x0000_t75" style="width:275.1pt;height:36.55pt" o:ole="">
            <v:imagedata r:id="rId39" o:title=""/>
          </v:shape>
          <o:OLEObject Type="Embed" ProgID="Equation.DSMT4" ShapeID="_x0000_i1041" DrawAspect="Content" ObjectID="_1699825584" r:id="rId40"/>
        </w:object>
      </w:r>
    </w:p>
    <w:p w14:paraId="72DDEF8A" w14:textId="77777777" w:rsidR="0053486E" w:rsidRDefault="00AE1292" w:rsidP="00B714EF">
      <w:pPr>
        <w:spacing w:after="0" w:line="360" w:lineRule="auto"/>
        <w:ind w:firstLine="709"/>
      </w:pPr>
      <w:r w:rsidRPr="00785F48">
        <w:rPr>
          <w:position w:val="-28"/>
        </w:rPr>
        <w:object w:dxaOrig="4599" w:dyaOrig="720" w14:anchorId="750F85FA">
          <v:shape id="_x0000_i1042" type="#_x0000_t75" style="width:229.95pt;height:36.55pt" o:ole="">
            <v:imagedata r:id="rId41" o:title=""/>
          </v:shape>
          <o:OLEObject Type="Embed" ProgID="Equation.DSMT4" ShapeID="_x0000_i1042" DrawAspect="Content" ObjectID="_1699825585" r:id="rId42"/>
        </w:object>
      </w:r>
    </w:p>
    <w:p w14:paraId="473B7C3D" w14:textId="77777777" w:rsidR="0053486E" w:rsidRDefault="0053486E" w:rsidP="00B714EF">
      <w:pPr>
        <w:spacing w:after="0" w:line="360" w:lineRule="auto"/>
        <w:ind w:firstLine="709"/>
      </w:pPr>
      <w:r w:rsidRPr="00785F48">
        <w:rPr>
          <w:position w:val="-28"/>
        </w:rPr>
        <w:object w:dxaOrig="5760" w:dyaOrig="720" w14:anchorId="6F93BDD4">
          <v:shape id="_x0000_i1043" type="#_x0000_t75" style="width:4in;height:36.55pt" o:ole="">
            <v:imagedata r:id="rId43" o:title=""/>
          </v:shape>
          <o:OLEObject Type="Embed" ProgID="Equation.DSMT4" ShapeID="_x0000_i1043" DrawAspect="Content" ObjectID="_1699825586" r:id="rId44"/>
        </w:object>
      </w:r>
    </w:p>
    <w:p w14:paraId="501A1AC8" w14:textId="77777777" w:rsidR="0053486E" w:rsidRDefault="0053486E" w:rsidP="00B714EF">
      <w:pPr>
        <w:spacing w:after="0" w:line="360" w:lineRule="auto"/>
        <w:ind w:firstLine="709"/>
      </w:pPr>
      <w:r w:rsidRPr="00785F48">
        <w:rPr>
          <w:position w:val="-28"/>
        </w:rPr>
        <w:object w:dxaOrig="5700" w:dyaOrig="720" w14:anchorId="11E67185">
          <v:shape id="_x0000_i1044" type="#_x0000_t75" style="width:284.8pt;height:36.55pt" o:ole="">
            <v:imagedata r:id="rId45" o:title=""/>
          </v:shape>
          <o:OLEObject Type="Embed" ProgID="Equation.DSMT4" ShapeID="_x0000_i1044" DrawAspect="Content" ObjectID="_1699825587" r:id="rId46"/>
        </w:object>
      </w:r>
    </w:p>
    <w:p w14:paraId="148256B5" w14:textId="77777777" w:rsidR="0053486E" w:rsidRDefault="00DD3335" w:rsidP="00B714EF">
      <w:pPr>
        <w:spacing w:after="0" w:line="36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D634E">
        <w:rPr>
          <w:rFonts w:ascii="Times New Roman" w:eastAsia="Times New Roman" w:hAnsi="Times New Roman" w:cs="Times New Roman"/>
          <w:color w:val="000000"/>
          <w:position w:val="-228"/>
          <w:sz w:val="28"/>
          <w:szCs w:val="28"/>
        </w:rPr>
        <w:object w:dxaOrig="9460" w:dyaOrig="4700" w14:anchorId="509DA666">
          <v:shape id="_x0000_i1045" type="#_x0000_t75" style="width:473.9pt;height:234.25pt" o:ole="">
            <v:imagedata r:id="rId47" o:title=""/>
          </v:shape>
          <o:OLEObject Type="Embed" ProgID="Equation.DSMT4" ShapeID="_x0000_i1045" DrawAspect="Content" ObjectID="_1699825588" r:id="rId48"/>
        </w:object>
      </w:r>
    </w:p>
    <w:p w14:paraId="67450E61" w14:textId="77777777" w:rsidR="00DD3335" w:rsidRDefault="001813CA" w:rsidP="00B714EF">
      <w:pPr>
        <w:spacing w:after="0" w:line="360" w:lineRule="auto"/>
        <w:ind w:firstLine="709"/>
      </w:pPr>
      <w:r w:rsidRPr="007B0C15">
        <w:rPr>
          <w:position w:val="-2"/>
        </w:rPr>
        <w:object w:dxaOrig="3900" w:dyaOrig="5300" w14:anchorId="4B0581E7">
          <v:shape id="_x0000_i1046" type="#_x0000_t75" style="width:194.5pt;height:264.35pt" o:ole="">
            <v:imagedata r:id="rId49" o:title=""/>
          </v:shape>
          <o:OLEObject Type="Embed" ProgID="Equation.DSMT4" ShapeID="_x0000_i1046" DrawAspect="Content" ObjectID="_1699825589" r:id="rId50"/>
        </w:object>
      </w:r>
    </w:p>
    <w:p w14:paraId="5F459B05" w14:textId="77777777" w:rsidR="001813CA" w:rsidRDefault="001813CA" w:rsidP="00B714EF">
      <w:pPr>
        <w:spacing w:after="0" w:line="360" w:lineRule="auto"/>
        <w:ind w:firstLine="709"/>
      </w:pPr>
    </w:p>
    <w:p w14:paraId="0C58EB5B" w14:textId="77777777" w:rsidR="003E0666" w:rsidRDefault="003E0666" w:rsidP="00B714EF">
      <w:pPr>
        <w:spacing w:after="0" w:line="360" w:lineRule="auto"/>
        <w:ind w:firstLine="709"/>
      </w:pPr>
    </w:p>
    <w:p w14:paraId="4A49C20C" w14:textId="77777777" w:rsidR="00F30786" w:rsidRDefault="00F30786">
      <w:pPr>
        <w:spacing w:after="160" w:line="259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0AA624D9" w14:textId="77777777" w:rsidR="003E0666" w:rsidRPr="003E0666" w:rsidRDefault="00F30786" w:rsidP="003E0666">
      <w:pPr>
        <w:spacing w:after="0" w:line="36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Таблица </w:t>
      </w:r>
      <w:r w:rsidR="003E0666" w:rsidRPr="003E066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4 </w:t>
      </w:r>
    </w:p>
    <w:p w14:paraId="22E04E2F" w14:textId="77777777" w:rsidR="003E0666" w:rsidRPr="003E0666" w:rsidRDefault="003E0666" w:rsidP="003E0666">
      <w:pPr>
        <w:spacing w:after="0" w:line="36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E0666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Результаты измерений опыта короткого замыкания</w:t>
      </w:r>
    </w:p>
    <w:tbl>
      <w:tblPr>
        <w:tblW w:w="8569" w:type="dxa"/>
        <w:tblInd w:w="10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58"/>
        <w:gridCol w:w="1111"/>
        <w:gridCol w:w="1050"/>
        <w:gridCol w:w="1050"/>
        <w:gridCol w:w="1050"/>
        <w:gridCol w:w="1050"/>
        <w:gridCol w:w="1050"/>
        <w:gridCol w:w="1050"/>
      </w:tblGrid>
      <w:tr w:rsidR="00FC3CF0" w:rsidRPr="003E0666" w14:paraId="7D115701" w14:textId="77777777" w:rsidTr="00FC3CF0">
        <w:tc>
          <w:tcPr>
            <w:tcW w:w="11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12242124" w14:textId="77777777"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U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/>
              </w:rPr>
              <w:t>ab</w:t>
            </w:r>
            <w:proofErr w:type="spellEnd"/>
          </w:p>
        </w:tc>
        <w:tc>
          <w:tcPr>
            <w:tcW w:w="11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0F18212C" w14:textId="77777777"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BBD4637" w14:textId="77777777" w:rsidR="00FC3CF0" w:rsidRPr="003E0666" w:rsidRDefault="006D2524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73B6C6C" w14:textId="77777777" w:rsidR="00FC3CF0" w:rsidRPr="003E0666" w:rsidRDefault="005C67AD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DBB26CD" w14:textId="77777777" w:rsidR="00FC3CF0" w:rsidRPr="003E0666" w:rsidRDefault="005C67AD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58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FCC6FD2" w14:textId="77777777" w:rsidR="00FC3CF0" w:rsidRPr="003E0666" w:rsidRDefault="005C67AD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0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0EAB3F8" w14:textId="77777777" w:rsidR="00FC3CF0" w:rsidRPr="003E0666" w:rsidRDefault="005C67AD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4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706DB22" w14:textId="77777777" w:rsidR="00FC3CF0" w:rsidRPr="003E0666" w:rsidRDefault="005C67AD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10</w:t>
            </w:r>
          </w:p>
        </w:tc>
      </w:tr>
      <w:tr w:rsidR="00FC3CF0" w:rsidRPr="003E0666" w14:paraId="77D4A670" w14:textId="77777777" w:rsidTr="00FC3CF0">
        <w:tc>
          <w:tcPr>
            <w:tcW w:w="11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1D43AF49" w14:textId="77777777"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U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/>
              </w:rPr>
              <w:t>bc</w:t>
            </w:r>
            <w:proofErr w:type="spellEnd"/>
          </w:p>
        </w:tc>
        <w:tc>
          <w:tcPr>
            <w:tcW w:w="11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48A848FA" w14:textId="77777777"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B048744" w14:textId="77777777" w:rsidR="00FC3CF0" w:rsidRPr="003E0666" w:rsidRDefault="005C67AD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7C643D8" w14:textId="77777777" w:rsidR="00FC3CF0" w:rsidRPr="003E0666" w:rsidRDefault="005C67AD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C25B753" w14:textId="77777777" w:rsidR="00FC3CF0" w:rsidRPr="003E0666" w:rsidRDefault="005C67AD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58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DF69663" w14:textId="77777777" w:rsidR="00FC3CF0" w:rsidRPr="003E0666" w:rsidRDefault="005C67AD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0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7F42664" w14:textId="77777777" w:rsidR="00FC3CF0" w:rsidRPr="003E0666" w:rsidRDefault="005C67AD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4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C717651" w14:textId="77777777" w:rsidR="00FC3CF0" w:rsidRPr="003E0666" w:rsidRDefault="005C67AD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10</w:t>
            </w:r>
          </w:p>
        </w:tc>
      </w:tr>
      <w:tr w:rsidR="00FC3CF0" w:rsidRPr="003E0666" w14:paraId="20EB56B7" w14:textId="77777777" w:rsidTr="00FC3CF0">
        <w:tc>
          <w:tcPr>
            <w:tcW w:w="11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34020C8D" w14:textId="77777777"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U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/>
              </w:rPr>
              <w:t>ca</w:t>
            </w:r>
            <w:proofErr w:type="spellEnd"/>
          </w:p>
        </w:tc>
        <w:tc>
          <w:tcPr>
            <w:tcW w:w="11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4DA84C6C" w14:textId="77777777"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C88A4D9" w14:textId="77777777" w:rsidR="00FC3CF0" w:rsidRPr="003E0666" w:rsidRDefault="005C67AD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128FBF7" w14:textId="77777777" w:rsidR="00FC3CF0" w:rsidRPr="003E0666" w:rsidRDefault="001841DE" w:rsidP="005C67AD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   </w:t>
            </w:r>
            <w:r w:rsidR="005C67A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C56F220" w14:textId="77777777" w:rsidR="00FC3CF0" w:rsidRPr="003E0666" w:rsidRDefault="005C67AD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58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E935C5C" w14:textId="77777777" w:rsidR="00FC3CF0" w:rsidRPr="003E0666" w:rsidRDefault="005C67AD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0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64B3219" w14:textId="77777777" w:rsidR="00FC3CF0" w:rsidRPr="003E0666" w:rsidRDefault="005C67AD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4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DCDF2E0" w14:textId="77777777" w:rsidR="00FC3CF0" w:rsidRPr="003E0666" w:rsidRDefault="005C67AD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10</w:t>
            </w:r>
          </w:p>
        </w:tc>
      </w:tr>
      <w:tr w:rsidR="00FC3CF0" w:rsidRPr="003E0666" w14:paraId="157D5232" w14:textId="77777777" w:rsidTr="00FC3CF0">
        <w:tc>
          <w:tcPr>
            <w:tcW w:w="11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7F6A6E10" w14:textId="77777777"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/>
              </w:rPr>
              <w:t>b</w:t>
            </w:r>
            <w:proofErr w:type="spellEnd"/>
          </w:p>
        </w:tc>
        <w:tc>
          <w:tcPr>
            <w:tcW w:w="11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310D55DF" w14:textId="77777777"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А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7A421CD" w14:textId="77777777" w:rsidR="00FC3CF0" w:rsidRPr="003E0666" w:rsidRDefault="001841DE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,2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EB1B4DA" w14:textId="77777777" w:rsidR="00FC3CF0" w:rsidRPr="003E0666" w:rsidRDefault="001841DE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273E0F2" w14:textId="77777777" w:rsidR="00FC3CF0" w:rsidRPr="003E0666" w:rsidRDefault="001841DE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5,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2895DE8" w14:textId="77777777" w:rsidR="00FC3CF0" w:rsidRPr="003E0666" w:rsidRDefault="001841DE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,7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AE47DBF" w14:textId="77777777" w:rsidR="00FC3CF0" w:rsidRPr="003E0666" w:rsidRDefault="001841DE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,7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AB8FAE1" w14:textId="77777777" w:rsidR="00FC3CF0" w:rsidRPr="003E0666" w:rsidRDefault="001841DE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,9</w:t>
            </w:r>
          </w:p>
        </w:tc>
      </w:tr>
      <w:tr w:rsidR="00FC3CF0" w:rsidRPr="003E0666" w14:paraId="78E8EF89" w14:textId="77777777" w:rsidTr="00FC3CF0">
        <w:tc>
          <w:tcPr>
            <w:tcW w:w="11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03C71472" w14:textId="77777777"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/>
              </w:rPr>
              <w:t>a</w:t>
            </w:r>
            <w:proofErr w:type="spellEnd"/>
          </w:p>
        </w:tc>
        <w:tc>
          <w:tcPr>
            <w:tcW w:w="11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07680972" w14:textId="77777777"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А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D3F1E73" w14:textId="77777777" w:rsidR="00FC3CF0" w:rsidRPr="003E0666" w:rsidRDefault="001841DE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,2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97FF8EB" w14:textId="77777777" w:rsidR="00FC3CF0" w:rsidRPr="003E0666" w:rsidRDefault="001841DE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D7D32B9" w14:textId="77777777" w:rsidR="00FC3CF0" w:rsidRPr="003E0666" w:rsidRDefault="001841DE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5,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70FDDDD" w14:textId="77777777" w:rsidR="00FC3CF0" w:rsidRPr="003E0666" w:rsidRDefault="001841DE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,7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6BF4E76" w14:textId="77777777" w:rsidR="00FC3CF0" w:rsidRPr="003E0666" w:rsidRDefault="001841DE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,7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431E347" w14:textId="77777777" w:rsidR="00FC3CF0" w:rsidRPr="003E0666" w:rsidRDefault="001841DE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,9</w:t>
            </w:r>
          </w:p>
        </w:tc>
      </w:tr>
      <w:tr w:rsidR="00FC3CF0" w:rsidRPr="003E0666" w14:paraId="69AB8E75" w14:textId="77777777" w:rsidTr="00FC3CF0">
        <w:trPr>
          <w:trHeight w:val="483"/>
        </w:trPr>
        <w:tc>
          <w:tcPr>
            <w:tcW w:w="1158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B3A4552" w14:textId="77777777"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P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</w:rPr>
              <w:t>к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'</w:t>
            </w:r>
          </w:p>
        </w:tc>
        <w:tc>
          <w:tcPr>
            <w:tcW w:w="1111" w:type="dxa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14:paraId="258219A8" w14:textId="77777777"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дел.</w:t>
            </w:r>
          </w:p>
          <w:p w14:paraId="0B1F04B9" w14:textId="77777777"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т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1050" w:type="dxa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14:paraId="4004D3A5" w14:textId="77777777" w:rsidR="00FC3CF0" w:rsidRPr="003E0666" w:rsidRDefault="007A052E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0,25</w:t>
            </w:r>
          </w:p>
        </w:tc>
        <w:tc>
          <w:tcPr>
            <w:tcW w:w="1050" w:type="dxa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14:paraId="143841C0" w14:textId="77777777" w:rsidR="00FC3CF0" w:rsidRPr="003E0666" w:rsidRDefault="007A052E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5,75</w:t>
            </w:r>
          </w:p>
        </w:tc>
        <w:tc>
          <w:tcPr>
            <w:tcW w:w="1050" w:type="dxa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14:paraId="4D3F304D" w14:textId="77777777" w:rsidR="00FC3CF0" w:rsidRPr="003E0666" w:rsidRDefault="007A052E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0</w:t>
            </w:r>
          </w:p>
        </w:tc>
        <w:tc>
          <w:tcPr>
            <w:tcW w:w="1050" w:type="dxa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14:paraId="0C2CD3BE" w14:textId="77777777" w:rsidR="00FC3CF0" w:rsidRPr="003E0666" w:rsidRDefault="00073D0D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8</w:t>
            </w:r>
            <w:r w:rsidR="007A052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5</w:t>
            </w:r>
          </w:p>
        </w:tc>
        <w:tc>
          <w:tcPr>
            <w:tcW w:w="1050" w:type="dxa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14:paraId="2EC3C45D" w14:textId="77777777" w:rsidR="00FC3CF0" w:rsidRPr="003E0666" w:rsidRDefault="007A052E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70,5</w:t>
            </w:r>
          </w:p>
        </w:tc>
        <w:tc>
          <w:tcPr>
            <w:tcW w:w="1050" w:type="dxa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14:paraId="2751014C" w14:textId="77777777" w:rsidR="00FC3CF0" w:rsidRPr="003E0666" w:rsidRDefault="007A052E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5</w:t>
            </w:r>
          </w:p>
        </w:tc>
      </w:tr>
      <w:tr w:rsidR="00FC3CF0" w:rsidRPr="003E0666" w14:paraId="5082FAEB" w14:textId="77777777" w:rsidTr="00FC3CF0">
        <w:trPr>
          <w:trHeight w:val="507"/>
        </w:trPr>
        <w:tc>
          <w:tcPr>
            <w:tcW w:w="1158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5851423" w14:textId="77777777" w:rsidR="00FC3CF0" w:rsidRPr="003E0666" w:rsidRDefault="00FC3CF0" w:rsidP="003E0666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111" w:type="dxa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0D6289AA" w14:textId="77777777"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1050" w:type="dxa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847F77B" w14:textId="77777777"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050" w:type="dxa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BEDF06B" w14:textId="77777777"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050" w:type="dxa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22CFE55" w14:textId="77777777"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050" w:type="dxa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325C4F7" w14:textId="77777777"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050" w:type="dxa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B021983" w14:textId="77777777"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050" w:type="dxa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A999200" w14:textId="77777777"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7A052E" w:rsidRPr="003E0666" w14:paraId="1E805636" w14:textId="77777777" w:rsidTr="00FC3CF0">
        <w:tc>
          <w:tcPr>
            <w:tcW w:w="11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4BE0D8F2" w14:textId="77777777" w:rsidR="007A052E" w:rsidRPr="003E0666" w:rsidRDefault="007A052E" w:rsidP="007A052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/>
              </w:rPr>
              <w:t>c</w:t>
            </w:r>
            <w:proofErr w:type="spellEnd"/>
          </w:p>
        </w:tc>
        <w:tc>
          <w:tcPr>
            <w:tcW w:w="11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0BEF9203" w14:textId="77777777" w:rsidR="007A052E" w:rsidRPr="003E0666" w:rsidRDefault="007A052E" w:rsidP="007A052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А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0C12541" w14:textId="77777777" w:rsidR="007A052E" w:rsidRPr="003E0666" w:rsidRDefault="007A052E" w:rsidP="007A052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,2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CBEEFE1" w14:textId="77777777" w:rsidR="007A052E" w:rsidRPr="003E0666" w:rsidRDefault="007A052E" w:rsidP="007A052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405463C" w14:textId="77777777" w:rsidR="007A052E" w:rsidRPr="003E0666" w:rsidRDefault="007A052E" w:rsidP="007A052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5,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9643351" w14:textId="77777777" w:rsidR="007A052E" w:rsidRPr="003E0666" w:rsidRDefault="007A052E" w:rsidP="007A052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,7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4117F83" w14:textId="77777777" w:rsidR="007A052E" w:rsidRPr="003E0666" w:rsidRDefault="007A052E" w:rsidP="007A052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,7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E556E97" w14:textId="77777777" w:rsidR="007A052E" w:rsidRPr="003E0666" w:rsidRDefault="007A052E" w:rsidP="007A052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,9</w:t>
            </w:r>
          </w:p>
        </w:tc>
      </w:tr>
      <w:tr w:rsidR="007A052E" w:rsidRPr="003E0666" w14:paraId="6B0E1BA8" w14:textId="77777777" w:rsidTr="00FC3CF0">
        <w:trPr>
          <w:trHeight w:val="483"/>
        </w:trPr>
        <w:tc>
          <w:tcPr>
            <w:tcW w:w="1158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C780C0E" w14:textId="77777777" w:rsidR="007A052E" w:rsidRPr="003E0666" w:rsidRDefault="007A052E" w:rsidP="007A052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P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</w:rPr>
              <w:t>к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''</w:t>
            </w:r>
          </w:p>
        </w:tc>
        <w:tc>
          <w:tcPr>
            <w:tcW w:w="1111" w:type="dxa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hideMark/>
          </w:tcPr>
          <w:p w14:paraId="64733A48" w14:textId="77777777" w:rsidR="007A052E" w:rsidRPr="003E0666" w:rsidRDefault="007A052E" w:rsidP="007A052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дел.</w:t>
            </w:r>
          </w:p>
          <w:p w14:paraId="338FBF5D" w14:textId="77777777" w:rsidR="007A052E" w:rsidRPr="003E0666" w:rsidRDefault="007A052E" w:rsidP="007A052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т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1050" w:type="dxa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14:paraId="2CAD1925" w14:textId="77777777" w:rsidR="007A052E" w:rsidRPr="003E0666" w:rsidRDefault="007A052E" w:rsidP="007A052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0,25</w:t>
            </w:r>
          </w:p>
        </w:tc>
        <w:tc>
          <w:tcPr>
            <w:tcW w:w="1050" w:type="dxa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14:paraId="07AA696D" w14:textId="77777777" w:rsidR="007A052E" w:rsidRPr="003E0666" w:rsidRDefault="007A052E" w:rsidP="007A052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5,75</w:t>
            </w:r>
          </w:p>
        </w:tc>
        <w:tc>
          <w:tcPr>
            <w:tcW w:w="1050" w:type="dxa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14:paraId="2F9B2AEE" w14:textId="77777777" w:rsidR="007A052E" w:rsidRPr="003E0666" w:rsidRDefault="007A052E" w:rsidP="007A052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0</w:t>
            </w:r>
          </w:p>
        </w:tc>
        <w:tc>
          <w:tcPr>
            <w:tcW w:w="1050" w:type="dxa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14:paraId="6ECAA601" w14:textId="77777777" w:rsidR="007A052E" w:rsidRPr="003E0666" w:rsidRDefault="00073D0D" w:rsidP="007A052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8</w:t>
            </w:r>
            <w:r w:rsidR="007A052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5</w:t>
            </w:r>
          </w:p>
        </w:tc>
        <w:tc>
          <w:tcPr>
            <w:tcW w:w="1050" w:type="dxa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14:paraId="6F4F6162" w14:textId="77777777" w:rsidR="007A052E" w:rsidRPr="003E0666" w:rsidRDefault="007A052E" w:rsidP="007A052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70,5</w:t>
            </w:r>
          </w:p>
        </w:tc>
        <w:tc>
          <w:tcPr>
            <w:tcW w:w="1050" w:type="dxa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14:paraId="5357D187" w14:textId="77777777" w:rsidR="007A052E" w:rsidRPr="003E0666" w:rsidRDefault="007A052E" w:rsidP="007A052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5</w:t>
            </w:r>
          </w:p>
        </w:tc>
      </w:tr>
      <w:tr w:rsidR="00FC3CF0" w:rsidRPr="003E0666" w14:paraId="616464EF" w14:textId="77777777" w:rsidTr="00FC3CF0">
        <w:trPr>
          <w:trHeight w:val="507"/>
        </w:trPr>
        <w:tc>
          <w:tcPr>
            <w:tcW w:w="1158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747E04A" w14:textId="77777777" w:rsidR="00FC3CF0" w:rsidRPr="003E0666" w:rsidRDefault="00FC3CF0" w:rsidP="003E0666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1111" w:type="dxa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3B742BDC" w14:textId="77777777"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1050" w:type="dxa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2C35A81" w14:textId="77777777"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050" w:type="dxa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B7400EC" w14:textId="77777777"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050" w:type="dxa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C543387" w14:textId="77777777"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050" w:type="dxa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5499B10" w14:textId="77777777"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050" w:type="dxa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3CE6031" w14:textId="77777777"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050" w:type="dxa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F4D3E85" w14:textId="77777777"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FC3CF0" w:rsidRPr="003E0666" w14:paraId="361A1907" w14:textId="77777777" w:rsidTr="00FC3CF0">
        <w:tc>
          <w:tcPr>
            <w:tcW w:w="11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6380FEE3" w14:textId="77777777"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U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/>
              </w:rPr>
              <w:t>к</w:t>
            </w:r>
            <w:proofErr w:type="spellEnd"/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</w:rPr>
              <w:t>ф</w:t>
            </w:r>
          </w:p>
        </w:tc>
        <w:tc>
          <w:tcPr>
            <w:tcW w:w="11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66BF310A" w14:textId="77777777"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FC94006" w14:textId="77777777" w:rsidR="00FC3CF0" w:rsidRPr="003E0666" w:rsidRDefault="00C34B69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4,42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6A9F587" w14:textId="77777777" w:rsidR="00FC3CF0" w:rsidRPr="003E0666" w:rsidRDefault="00C34B69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5,9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13D2397" w14:textId="77777777" w:rsidR="00FC3CF0" w:rsidRPr="003E0666" w:rsidRDefault="006E7FCC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3,4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18B5942" w14:textId="77777777" w:rsidR="00FC3CF0" w:rsidRPr="003E0666" w:rsidRDefault="006E7FCC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6,1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9EC0720" w14:textId="77777777" w:rsidR="00FC3CF0" w:rsidRPr="003E0666" w:rsidRDefault="006E7FCC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54,22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EDA41C6" w14:textId="77777777" w:rsidR="00FC3CF0" w:rsidRPr="003E0666" w:rsidRDefault="006E7FCC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2,47</w:t>
            </w:r>
          </w:p>
        </w:tc>
      </w:tr>
      <w:tr w:rsidR="00FC3CF0" w:rsidRPr="003E0666" w14:paraId="571F7110" w14:textId="77777777" w:rsidTr="00FC3CF0">
        <w:tc>
          <w:tcPr>
            <w:tcW w:w="11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223F020E" w14:textId="77777777"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/>
              </w:rPr>
              <w:t>к</w:t>
            </w:r>
            <w:proofErr w:type="spellEnd"/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</w:rPr>
              <w:t>ф</w:t>
            </w:r>
          </w:p>
        </w:tc>
        <w:tc>
          <w:tcPr>
            <w:tcW w:w="11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663E84C3" w14:textId="77777777"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А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7781718" w14:textId="77777777" w:rsidR="00FC3CF0" w:rsidRPr="003E0666" w:rsidRDefault="00170546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,2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51A9690" w14:textId="77777777" w:rsidR="00FC3CF0" w:rsidRPr="003E0666" w:rsidRDefault="00170546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80ED78D" w14:textId="77777777" w:rsidR="00FC3CF0" w:rsidRPr="003E0666" w:rsidRDefault="00170546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5,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C6FE968" w14:textId="77777777" w:rsidR="00FC3CF0" w:rsidRPr="003E0666" w:rsidRDefault="00170546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,7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C5A0290" w14:textId="77777777" w:rsidR="00FC3CF0" w:rsidRPr="003E0666" w:rsidRDefault="00DD71DC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7,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421289B" w14:textId="77777777" w:rsidR="00FC3CF0" w:rsidRPr="003E0666" w:rsidRDefault="00170546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,9</w:t>
            </w:r>
          </w:p>
        </w:tc>
      </w:tr>
      <w:tr w:rsidR="00FC3CF0" w:rsidRPr="003E0666" w14:paraId="30DF5E2E" w14:textId="77777777" w:rsidTr="00FC3CF0">
        <w:tc>
          <w:tcPr>
            <w:tcW w:w="11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6C4159D6" w14:textId="77777777"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P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/>
              </w:rPr>
              <w:t>к</w:t>
            </w:r>
            <w:proofErr w:type="spellEnd"/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</w:rPr>
              <w:t>ф</w:t>
            </w:r>
          </w:p>
        </w:tc>
        <w:tc>
          <w:tcPr>
            <w:tcW w:w="11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22205D95" w14:textId="77777777"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т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EB2D3E7" w14:textId="77777777" w:rsidR="00FC3CF0" w:rsidRPr="003E0666" w:rsidRDefault="00170546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,8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D78164A" w14:textId="77777777" w:rsidR="00FC3CF0" w:rsidRPr="003E0666" w:rsidRDefault="00170546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0,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2FBF8C3" w14:textId="77777777" w:rsidR="00FC3CF0" w:rsidRPr="003E0666" w:rsidRDefault="00170546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0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7832F8C" w14:textId="77777777" w:rsidR="00FC3CF0" w:rsidRPr="003E0666" w:rsidRDefault="00170546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5,6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EC3FE7A" w14:textId="77777777" w:rsidR="00FC3CF0" w:rsidRPr="003E0666" w:rsidRDefault="00170546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7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0066863" w14:textId="77777777" w:rsidR="00FC3CF0" w:rsidRPr="003E0666" w:rsidRDefault="00170546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3,3</w:t>
            </w:r>
          </w:p>
        </w:tc>
      </w:tr>
      <w:tr w:rsidR="00FC3CF0" w:rsidRPr="003E0666" w14:paraId="311AB97D" w14:textId="77777777" w:rsidTr="00FC3CF0">
        <w:tc>
          <w:tcPr>
            <w:tcW w:w="11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042CD7BE" w14:textId="77777777"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U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/>
              </w:rPr>
              <w:t>к</w:t>
            </w:r>
            <w:proofErr w:type="spellEnd"/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</w:rPr>
              <w:t>ф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/>
              </w:rPr>
              <w:t>к</w:t>
            </w:r>
            <w:proofErr w:type="spellEnd"/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</w:rPr>
              <w:t>ф</w:t>
            </w:r>
          </w:p>
        </w:tc>
        <w:tc>
          <w:tcPr>
            <w:tcW w:w="11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475D3D02" w14:textId="77777777"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А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EFA5D47" w14:textId="77777777" w:rsidR="00FC3CF0" w:rsidRPr="003E0666" w:rsidRDefault="00C34B69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6,87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5D947AE" w14:textId="77777777" w:rsidR="00FC3CF0" w:rsidRPr="003E0666" w:rsidRDefault="00C34B69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03,8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B9FC4B7" w14:textId="77777777" w:rsidR="00FC3CF0" w:rsidRPr="003E0666" w:rsidRDefault="00C34B69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84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B4A6689" w14:textId="77777777" w:rsidR="00FC3CF0" w:rsidRPr="003E0666" w:rsidRDefault="00C34B69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11,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04C8F9A" w14:textId="77777777" w:rsidR="00FC3CF0" w:rsidRPr="003E0666" w:rsidRDefault="00C34B69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66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42DEE46" w14:textId="77777777" w:rsidR="00FC3CF0" w:rsidRPr="003E0666" w:rsidRDefault="00C34B69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23</w:t>
            </w:r>
          </w:p>
        </w:tc>
      </w:tr>
      <w:tr w:rsidR="00FC3CF0" w:rsidRPr="003E0666" w14:paraId="40C00A15" w14:textId="77777777" w:rsidTr="00FC3CF0">
        <w:tc>
          <w:tcPr>
            <w:tcW w:w="11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694AC3E1" w14:textId="77777777"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object w:dxaOrig="765" w:dyaOrig="390" w14:anchorId="2D555582">
                <v:shape id="_x0000_i1047" type="#_x0000_t75" style="width:38.7pt;height:19.35pt" o:ole="">
                  <v:imagedata r:id="rId51" o:title=""/>
                </v:shape>
                <o:OLEObject Type="Embed" ProgID="Equation.DSMT4" ShapeID="_x0000_i1047" DrawAspect="Content" ObjectID="_1699825590" r:id="rId52"/>
              </w:object>
            </w:r>
          </w:p>
        </w:tc>
        <w:tc>
          <w:tcPr>
            <w:tcW w:w="11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44975E9" w14:textId="77777777" w:rsidR="00FC3CF0" w:rsidRPr="006E7FCC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13D706B" w14:textId="77777777" w:rsidR="00FC3CF0" w:rsidRPr="003E0666" w:rsidRDefault="0028287D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,14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D0E8D9D" w14:textId="77777777" w:rsidR="00FC3CF0" w:rsidRPr="003E0666" w:rsidRDefault="0028287D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,101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25BAA95" w14:textId="77777777" w:rsidR="00FC3CF0" w:rsidRPr="003E0666" w:rsidRDefault="0028287D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,108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1ABFB5B" w14:textId="77777777" w:rsidR="00FC3CF0" w:rsidRPr="003E0666" w:rsidRDefault="0028287D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,082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DD6BB1B" w14:textId="77777777" w:rsidR="00FC3CF0" w:rsidRPr="003E0666" w:rsidRDefault="0028287D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,128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1D4EE1F" w14:textId="77777777" w:rsidR="00FC3CF0" w:rsidRPr="003E0666" w:rsidRDefault="0028287D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,076</w:t>
            </w:r>
          </w:p>
        </w:tc>
      </w:tr>
    </w:tbl>
    <w:p w14:paraId="224F93E8" w14:textId="77777777" w:rsidR="003E0666" w:rsidRDefault="003E0666" w:rsidP="00B714EF">
      <w:pPr>
        <w:spacing w:after="0" w:line="36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61EA01AC" w14:textId="77777777" w:rsidR="00DE45FB" w:rsidRDefault="00DD71DC" w:rsidP="00B714EF">
      <w:pPr>
        <w:spacing w:after="0" w:line="360" w:lineRule="auto"/>
        <w:ind w:firstLine="709"/>
        <w:rPr>
          <w:rFonts w:ascii="Times New Roman" w:hAnsi="Times New Roman" w:cs="Times New Roman"/>
          <w:sz w:val="28"/>
        </w:rPr>
      </w:pPr>
      <w:r w:rsidRPr="00DD71DC">
        <w:rPr>
          <w:rFonts w:ascii="Times New Roman" w:hAnsi="Times New Roman" w:cs="Times New Roman"/>
          <w:position w:val="-216"/>
          <w:sz w:val="28"/>
        </w:rPr>
        <w:object w:dxaOrig="6259" w:dyaOrig="4459" w14:anchorId="3DBE26DB">
          <v:shape id="_x0000_i1048" type="#_x0000_t75" style="width:312.7pt;height:222.45pt" o:ole="">
            <v:imagedata r:id="rId53" o:title=""/>
          </v:shape>
          <o:OLEObject Type="Embed" ProgID="Equation.DSMT4" ShapeID="_x0000_i1048" DrawAspect="Content" ObjectID="_1699825591" r:id="rId54"/>
        </w:object>
      </w:r>
    </w:p>
    <w:p w14:paraId="694F0DE1" w14:textId="77777777" w:rsidR="00932C4C" w:rsidRDefault="00D13F0E" w:rsidP="00B714EF">
      <w:pPr>
        <w:spacing w:after="0" w:line="360" w:lineRule="auto"/>
        <w:ind w:firstLine="709"/>
      </w:pPr>
      <w:r w:rsidRPr="003B283B">
        <w:rPr>
          <w:position w:val="-216"/>
        </w:rPr>
        <w:object w:dxaOrig="5300" w:dyaOrig="4459" w14:anchorId="42E5761A">
          <v:shape id="_x0000_i1049" type="#_x0000_t75" style="width:245pt;height:205.25pt" o:ole="">
            <v:imagedata r:id="rId55" o:title=""/>
          </v:shape>
          <o:OLEObject Type="Embed" ProgID="Equation.DSMT4" ShapeID="_x0000_i1049" DrawAspect="Content" ObjectID="_1699825592" r:id="rId56"/>
        </w:object>
      </w:r>
    </w:p>
    <w:p w14:paraId="18D46E3F" w14:textId="77777777" w:rsidR="003B283B" w:rsidRDefault="00D13F0E" w:rsidP="00B714EF">
      <w:pPr>
        <w:spacing w:after="0" w:line="360" w:lineRule="auto"/>
        <w:ind w:firstLine="709"/>
      </w:pPr>
      <w:r w:rsidRPr="00170546">
        <w:rPr>
          <w:position w:val="-228"/>
        </w:rPr>
        <w:object w:dxaOrig="9380" w:dyaOrig="4700" w14:anchorId="77F0956A">
          <v:shape id="_x0000_i1050" type="#_x0000_t75" style="width:448.1pt;height:224.6pt" o:ole="">
            <v:imagedata r:id="rId57" o:title=""/>
          </v:shape>
          <o:OLEObject Type="Embed" ProgID="Equation.DSMT4" ShapeID="_x0000_i1050" DrawAspect="Content" ObjectID="_1699825593" r:id="rId58"/>
        </w:object>
      </w:r>
    </w:p>
    <w:p w14:paraId="289623E1" w14:textId="77777777" w:rsidR="00F21651" w:rsidRDefault="00D13F0E" w:rsidP="00B714EF">
      <w:pPr>
        <w:spacing w:after="0" w:line="360" w:lineRule="auto"/>
        <w:ind w:firstLine="709"/>
      </w:pPr>
      <w:r w:rsidRPr="00D13F0E">
        <w:rPr>
          <w:position w:val="-2"/>
        </w:rPr>
        <w:object w:dxaOrig="4020" w:dyaOrig="5300" w14:anchorId="63A0F8C5">
          <v:shape id="_x0000_i1051" type="#_x0000_t75" style="width:188.05pt;height:247.15pt" o:ole="">
            <v:imagedata r:id="rId59" o:title=""/>
          </v:shape>
          <o:OLEObject Type="Embed" ProgID="Equation.DSMT4" ShapeID="_x0000_i1051" DrawAspect="Content" ObjectID="_1699825594" r:id="rId60"/>
        </w:object>
      </w:r>
    </w:p>
    <w:p w14:paraId="22EB4309" w14:textId="77777777" w:rsidR="001C51D9" w:rsidRPr="001C51D9" w:rsidRDefault="00F30786" w:rsidP="00B1531F">
      <w:pPr>
        <w:spacing w:after="0" w:line="360" w:lineRule="auto"/>
        <w:ind w:firstLine="709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Таблица </w:t>
      </w:r>
      <w:r w:rsidR="001C51D9" w:rsidRPr="001C51D9">
        <w:rPr>
          <w:rFonts w:ascii="Times New Roman" w:eastAsia="Times New Roman" w:hAnsi="Times New Roman" w:cs="Times New Roman"/>
          <w:color w:val="000000"/>
          <w:sz w:val="28"/>
          <w:szCs w:val="28"/>
        </w:rPr>
        <w:t>5</w:t>
      </w:r>
    </w:p>
    <w:p w14:paraId="36777102" w14:textId="77777777" w:rsidR="001C51D9" w:rsidRPr="001C51D9" w:rsidRDefault="001C51D9" w:rsidP="001C51D9">
      <w:pPr>
        <w:spacing w:after="0" w:line="36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C51D9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Результаты измерений рабочих характеристик двигателя</w:t>
      </w:r>
    </w:p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24"/>
        <w:gridCol w:w="1252"/>
        <w:gridCol w:w="992"/>
        <w:gridCol w:w="993"/>
        <w:gridCol w:w="993"/>
        <w:gridCol w:w="993"/>
        <w:gridCol w:w="993"/>
        <w:gridCol w:w="993"/>
      </w:tblGrid>
      <w:tr w:rsidR="00864E6E" w:rsidRPr="001C51D9" w14:paraId="175D214A" w14:textId="77777777" w:rsidTr="001C51D9">
        <w:tc>
          <w:tcPr>
            <w:tcW w:w="11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1F37312C" w14:textId="77777777" w:rsidR="00864E6E" w:rsidRPr="001C51D9" w:rsidRDefault="00864E6E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/>
              </w:rPr>
              <w:t>b</w:t>
            </w:r>
            <w:proofErr w:type="spellEnd"/>
          </w:p>
        </w:tc>
        <w:tc>
          <w:tcPr>
            <w:tcW w:w="125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2366177D" w14:textId="77777777" w:rsidR="00864E6E" w:rsidRPr="001C51D9" w:rsidRDefault="00864E6E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[А]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E9FDA39" w14:textId="77777777" w:rsidR="00864E6E" w:rsidRPr="001C51D9" w:rsidRDefault="003623F0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,4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5837EF1" w14:textId="77777777" w:rsidR="00864E6E" w:rsidRPr="001C51D9" w:rsidRDefault="003623F0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,5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0A9D345" w14:textId="77777777" w:rsidR="00864E6E" w:rsidRPr="001C51D9" w:rsidRDefault="003623F0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,7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E1AD150" w14:textId="77777777" w:rsidR="00864E6E" w:rsidRPr="001C51D9" w:rsidRDefault="003623F0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,8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5DCBC56" w14:textId="77777777" w:rsidR="00864E6E" w:rsidRPr="001C51D9" w:rsidRDefault="003623F0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,1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031F3A8" w14:textId="77777777" w:rsidR="00864E6E" w:rsidRPr="001C51D9" w:rsidRDefault="003623F0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,5</w:t>
            </w:r>
          </w:p>
        </w:tc>
      </w:tr>
      <w:tr w:rsidR="003623F0" w:rsidRPr="001C51D9" w14:paraId="3D2B3653" w14:textId="77777777" w:rsidTr="001C51D9">
        <w:tc>
          <w:tcPr>
            <w:tcW w:w="11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6AD2E2A2" w14:textId="77777777" w:rsidR="003623F0" w:rsidRPr="001C51D9" w:rsidRDefault="003623F0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/>
              </w:rPr>
              <w:t>a</w:t>
            </w:r>
            <w:proofErr w:type="spellEnd"/>
          </w:p>
        </w:tc>
        <w:tc>
          <w:tcPr>
            <w:tcW w:w="125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374D4563" w14:textId="77777777" w:rsidR="003623F0" w:rsidRPr="001C51D9" w:rsidRDefault="003623F0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[А]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A6BBF9B" w14:textId="77777777" w:rsidR="003623F0" w:rsidRPr="001C51D9" w:rsidRDefault="003623F0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,4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2A27295" w14:textId="77777777" w:rsidR="003623F0" w:rsidRPr="001C51D9" w:rsidRDefault="003623F0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,5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D12665E" w14:textId="77777777" w:rsidR="003623F0" w:rsidRPr="001C51D9" w:rsidRDefault="003623F0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,7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5EDEC62" w14:textId="77777777" w:rsidR="003623F0" w:rsidRPr="001C51D9" w:rsidRDefault="003623F0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,8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39239FB" w14:textId="77777777" w:rsidR="003623F0" w:rsidRPr="001C51D9" w:rsidRDefault="003623F0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,1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BC70583" w14:textId="77777777" w:rsidR="003623F0" w:rsidRPr="001C51D9" w:rsidRDefault="003623F0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,5</w:t>
            </w:r>
          </w:p>
        </w:tc>
      </w:tr>
      <w:tr w:rsidR="00864E6E" w:rsidRPr="001C51D9" w14:paraId="5F2B3D4B" w14:textId="77777777" w:rsidTr="00036865">
        <w:trPr>
          <w:trHeight w:val="986"/>
        </w:trPr>
        <w:tc>
          <w:tcPr>
            <w:tcW w:w="11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DCFEFC9" w14:textId="77777777" w:rsidR="00864E6E" w:rsidRPr="001C51D9" w:rsidRDefault="00864E6E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P</w:t>
            </w: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'</w:t>
            </w:r>
          </w:p>
        </w:tc>
        <w:tc>
          <w:tcPr>
            <w:tcW w:w="1252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14:paraId="6D2EBF7E" w14:textId="77777777" w:rsidR="00864E6E" w:rsidRPr="001C51D9" w:rsidRDefault="00864E6E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дел.</w:t>
            </w:r>
          </w:p>
          <w:p w14:paraId="35753DEF" w14:textId="77777777" w:rsidR="00864E6E" w:rsidRPr="001C51D9" w:rsidRDefault="00864E6E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[Вт]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14:paraId="6DD5C8B9" w14:textId="77777777" w:rsidR="00864E6E" w:rsidRPr="001C51D9" w:rsidRDefault="009D434B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7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14:paraId="3D824550" w14:textId="77777777" w:rsidR="00864E6E" w:rsidRPr="001C51D9" w:rsidRDefault="009D434B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8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14:paraId="49A9DB50" w14:textId="77777777" w:rsidR="00864E6E" w:rsidRPr="001C51D9" w:rsidRDefault="009D434B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-7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14:paraId="144F7052" w14:textId="77777777" w:rsidR="00864E6E" w:rsidRPr="001C51D9" w:rsidRDefault="009D434B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-16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14:paraId="4694AE9D" w14:textId="77777777" w:rsidR="00864E6E" w:rsidRPr="001C51D9" w:rsidRDefault="009D434B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-48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14:paraId="50FB990C" w14:textId="77777777" w:rsidR="00864E6E" w:rsidRPr="001C51D9" w:rsidRDefault="009D434B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-40</w:t>
            </w:r>
          </w:p>
        </w:tc>
      </w:tr>
      <w:tr w:rsidR="003623F0" w:rsidRPr="001C51D9" w14:paraId="09DBE1F8" w14:textId="77777777" w:rsidTr="001C51D9">
        <w:tc>
          <w:tcPr>
            <w:tcW w:w="11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18DB6195" w14:textId="77777777" w:rsidR="003623F0" w:rsidRPr="001C51D9" w:rsidRDefault="003623F0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/>
              </w:rPr>
              <w:t>c</w:t>
            </w:r>
            <w:proofErr w:type="spellEnd"/>
          </w:p>
        </w:tc>
        <w:tc>
          <w:tcPr>
            <w:tcW w:w="125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333B43DB" w14:textId="77777777" w:rsidR="003623F0" w:rsidRPr="001C51D9" w:rsidRDefault="003623F0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[А]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3A70147" w14:textId="77777777" w:rsidR="003623F0" w:rsidRPr="001C51D9" w:rsidRDefault="003623F0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,4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8E8B6AB" w14:textId="77777777" w:rsidR="003623F0" w:rsidRPr="001C51D9" w:rsidRDefault="003623F0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,5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2B48899" w14:textId="77777777" w:rsidR="003623F0" w:rsidRPr="001C51D9" w:rsidRDefault="003623F0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,7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2E9448C" w14:textId="77777777" w:rsidR="003623F0" w:rsidRPr="001C51D9" w:rsidRDefault="003623F0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,8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9F7AF6F" w14:textId="77777777" w:rsidR="003623F0" w:rsidRPr="001C51D9" w:rsidRDefault="003623F0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,1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E1229D7" w14:textId="77777777" w:rsidR="003623F0" w:rsidRPr="001C51D9" w:rsidRDefault="003623F0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,5</w:t>
            </w:r>
          </w:p>
        </w:tc>
      </w:tr>
      <w:tr w:rsidR="00864E6E" w:rsidRPr="001C51D9" w14:paraId="7E0B9F1C" w14:textId="77777777" w:rsidTr="00036865">
        <w:trPr>
          <w:trHeight w:val="986"/>
        </w:trPr>
        <w:tc>
          <w:tcPr>
            <w:tcW w:w="11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37897CC" w14:textId="77777777" w:rsidR="00864E6E" w:rsidRPr="001C51D9" w:rsidRDefault="00864E6E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P</w:t>
            </w: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''</w:t>
            </w:r>
          </w:p>
        </w:tc>
        <w:tc>
          <w:tcPr>
            <w:tcW w:w="1252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hideMark/>
          </w:tcPr>
          <w:p w14:paraId="5464497F" w14:textId="77777777" w:rsidR="00864E6E" w:rsidRPr="001C51D9" w:rsidRDefault="00864E6E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дел.</w:t>
            </w:r>
          </w:p>
          <w:p w14:paraId="2664658E" w14:textId="77777777" w:rsidR="00864E6E" w:rsidRPr="001C51D9" w:rsidRDefault="00864E6E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[Вт]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14:paraId="7498B8F2" w14:textId="77777777" w:rsidR="00864E6E" w:rsidRPr="001C51D9" w:rsidRDefault="009D434B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4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14:paraId="21FC1D3E" w14:textId="77777777" w:rsidR="00864E6E" w:rsidRPr="001C51D9" w:rsidRDefault="009D434B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0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14:paraId="5FFA9AC7" w14:textId="77777777" w:rsidR="00864E6E" w:rsidRPr="001C51D9" w:rsidRDefault="009D434B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0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14:paraId="2C10BA88" w14:textId="77777777" w:rsidR="00864E6E" w:rsidRPr="001C51D9" w:rsidRDefault="009D434B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14:paraId="18D0BF03" w14:textId="77777777" w:rsidR="00864E6E" w:rsidRPr="001C51D9" w:rsidRDefault="009D434B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05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14:paraId="1B3C9422" w14:textId="77777777" w:rsidR="00864E6E" w:rsidRPr="001C51D9" w:rsidRDefault="009D434B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20</w:t>
            </w:r>
          </w:p>
        </w:tc>
      </w:tr>
      <w:tr w:rsidR="001560FC" w:rsidRPr="001C51D9" w14:paraId="082C918B" w14:textId="77777777" w:rsidTr="001C51D9">
        <w:tc>
          <w:tcPr>
            <w:tcW w:w="11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1EE3EF4F" w14:textId="77777777" w:rsidR="001560FC" w:rsidRPr="001C51D9" w:rsidRDefault="001560FC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de-DE"/>
              </w:rPr>
            </w:pP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de-DE"/>
              </w:rPr>
              <w:t>n</w:t>
            </w:r>
          </w:p>
        </w:tc>
        <w:tc>
          <w:tcPr>
            <w:tcW w:w="125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2960602C" w14:textId="77777777" w:rsidR="001560FC" w:rsidRPr="001C51D9" w:rsidRDefault="001560FC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[об/мин]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15653D8" w14:textId="77777777" w:rsidR="001560FC" w:rsidRPr="004735EA" w:rsidRDefault="001560FC" w:rsidP="00AD29E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5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7DB79D6" w14:textId="77777777" w:rsidR="001560FC" w:rsidRPr="004735EA" w:rsidRDefault="001560FC" w:rsidP="00AD29E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2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9DDBDAA" w14:textId="77777777" w:rsidR="001560FC" w:rsidRPr="004735EA" w:rsidRDefault="001560FC" w:rsidP="00AD29E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6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AC20211" w14:textId="77777777" w:rsidR="001560FC" w:rsidRPr="004735EA" w:rsidRDefault="001560FC" w:rsidP="00AD29E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0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FD621CF" w14:textId="77777777" w:rsidR="001560FC" w:rsidRPr="004735EA" w:rsidRDefault="001560FC" w:rsidP="00AD29E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5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4DC0806" w14:textId="77777777" w:rsidR="001560FC" w:rsidRPr="004735EA" w:rsidRDefault="001560FC" w:rsidP="00AD29E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</w:t>
            </w:r>
          </w:p>
        </w:tc>
      </w:tr>
      <w:tr w:rsidR="001560FC" w:rsidRPr="001C51D9" w14:paraId="0D7E54C9" w14:textId="77777777" w:rsidTr="00036865">
        <w:trPr>
          <w:trHeight w:val="986"/>
        </w:trPr>
        <w:tc>
          <w:tcPr>
            <w:tcW w:w="11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0D8404A" w14:textId="77777777" w:rsidR="001560FC" w:rsidRPr="001C51D9" w:rsidRDefault="001560FC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</w:rPr>
            </w:pPr>
            <w:r w:rsidRPr="001C51D9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М</w:t>
            </w:r>
            <w:r w:rsidRPr="001C51D9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1252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14:paraId="73271299" w14:textId="77777777" w:rsidR="001560FC" w:rsidRPr="001C51D9" w:rsidRDefault="001560FC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C51D9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[дел]</w:t>
            </w:r>
          </w:p>
          <w:p w14:paraId="3D016EDE" w14:textId="77777777" w:rsidR="001560FC" w:rsidRPr="001C51D9" w:rsidRDefault="001560FC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C51D9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[</w:t>
            </w:r>
            <w:proofErr w:type="spellStart"/>
            <w:r w:rsidRPr="001C51D9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Н·м</w:t>
            </w:r>
            <w:proofErr w:type="spellEnd"/>
            <w:r w:rsidRPr="001C51D9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]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14:paraId="7B071B14" w14:textId="77777777" w:rsidR="001560FC" w:rsidRPr="004735EA" w:rsidRDefault="001560FC" w:rsidP="00AD29E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35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14:paraId="5AA6C5B3" w14:textId="77777777" w:rsidR="001560FC" w:rsidRPr="004735EA" w:rsidRDefault="001560FC" w:rsidP="00AD29E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5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14:paraId="4AFB528C" w14:textId="77777777" w:rsidR="001560FC" w:rsidRPr="004735EA" w:rsidRDefault="001560FC" w:rsidP="00AD29E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6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14:paraId="269A9BA1" w14:textId="77777777" w:rsidR="001560FC" w:rsidRPr="004735EA" w:rsidRDefault="001560FC" w:rsidP="00AD29E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14:paraId="14513001" w14:textId="77777777" w:rsidR="001560FC" w:rsidRPr="004735EA" w:rsidRDefault="001560FC" w:rsidP="00AD29E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,2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14:paraId="09AB58E7" w14:textId="77777777" w:rsidR="001560FC" w:rsidRPr="004735EA" w:rsidRDefault="001560FC" w:rsidP="00AD29E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,4</w:t>
            </w:r>
          </w:p>
        </w:tc>
      </w:tr>
      <w:tr w:rsidR="00864E6E" w:rsidRPr="001C51D9" w14:paraId="419562A0" w14:textId="77777777" w:rsidTr="001C51D9">
        <w:tc>
          <w:tcPr>
            <w:tcW w:w="11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428765B5" w14:textId="77777777" w:rsidR="00864E6E" w:rsidRPr="001C51D9" w:rsidRDefault="00864E6E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/>
              </w:rPr>
            </w:pP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P</w:t>
            </w: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125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5F559D8E" w14:textId="77777777" w:rsidR="00864E6E" w:rsidRPr="001C51D9" w:rsidRDefault="00864E6E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т</w:t>
            </w: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28A3164" w14:textId="77777777" w:rsidR="00864E6E" w:rsidRPr="001C51D9" w:rsidRDefault="007E6D93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1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A95BD3E" w14:textId="77777777" w:rsidR="00864E6E" w:rsidRPr="001C51D9" w:rsidRDefault="007E6D93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8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D89CD5D" w14:textId="77777777" w:rsidR="00864E6E" w:rsidRPr="001C51D9" w:rsidRDefault="007E6D93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73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A983A75" w14:textId="77777777" w:rsidR="00864E6E" w:rsidRPr="001C51D9" w:rsidRDefault="007E6D93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4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D0773E5" w14:textId="77777777" w:rsidR="00864E6E" w:rsidRPr="001C51D9" w:rsidRDefault="007E6D93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7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1F5E66B" w14:textId="77777777" w:rsidR="00864E6E" w:rsidRPr="001C51D9" w:rsidRDefault="007E6D93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0</w:t>
            </w:r>
          </w:p>
        </w:tc>
      </w:tr>
      <w:tr w:rsidR="00864E6E" w:rsidRPr="001C51D9" w14:paraId="74C94E76" w14:textId="77777777" w:rsidTr="001C51D9">
        <w:tc>
          <w:tcPr>
            <w:tcW w:w="11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1AF5601B" w14:textId="77777777" w:rsidR="00864E6E" w:rsidRPr="001C51D9" w:rsidRDefault="00864E6E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</w:rPr>
            </w:pP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/>
              </w:rPr>
              <w:t>1</w:t>
            </w: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</w:rPr>
              <w:t>ф</w:t>
            </w:r>
          </w:p>
        </w:tc>
        <w:tc>
          <w:tcPr>
            <w:tcW w:w="125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5274A654" w14:textId="77777777" w:rsidR="00864E6E" w:rsidRPr="001C51D9" w:rsidRDefault="00864E6E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А</w:t>
            </w: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01DB908" w14:textId="77777777" w:rsidR="00864E6E" w:rsidRPr="001C51D9" w:rsidRDefault="005E5EA7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,4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F5063E9" w14:textId="77777777" w:rsidR="00864E6E" w:rsidRPr="001C51D9" w:rsidRDefault="005E5EA7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,5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A15D315" w14:textId="77777777" w:rsidR="00864E6E" w:rsidRPr="001C51D9" w:rsidRDefault="005E5EA7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,7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24FCD22" w14:textId="77777777" w:rsidR="00864E6E" w:rsidRPr="001C51D9" w:rsidRDefault="005E5EA7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,8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A7D589C" w14:textId="77777777" w:rsidR="00864E6E" w:rsidRPr="001C51D9" w:rsidRDefault="005E5EA7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,1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5BD288B" w14:textId="77777777" w:rsidR="00864E6E" w:rsidRPr="001C51D9" w:rsidRDefault="005E5EA7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,5</w:t>
            </w:r>
          </w:p>
        </w:tc>
      </w:tr>
      <w:tr w:rsidR="00864E6E" w:rsidRPr="001C51D9" w14:paraId="599BD69F" w14:textId="77777777" w:rsidTr="001C51D9">
        <w:tc>
          <w:tcPr>
            <w:tcW w:w="11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69D3E958" w14:textId="77777777" w:rsidR="00864E6E" w:rsidRPr="001C51D9" w:rsidRDefault="00864E6E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</w:rPr>
            </w:pP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Р</w:t>
            </w: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125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01ABC524" w14:textId="77777777" w:rsidR="00864E6E" w:rsidRPr="001C51D9" w:rsidRDefault="00864E6E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т</w:t>
            </w: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5B6A655" w14:textId="77777777" w:rsidR="00864E6E" w:rsidRPr="001C51D9" w:rsidRDefault="007B6BB8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,5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B17E3D2" w14:textId="77777777" w:rsidR="00864E6E" w:rsidRPr="001C51D9" w:rsidRDefault="007B6BB8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,75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E8BD113" w14:textId="77777777" w:rsidR="00864E6E" w:rsidRPr="001C51D9" w:rsidRDefault="007B6BB8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5,4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4E07AF3" w14:textId="77777777" w:rsidR="00864E6E" w:rsidRPr="001C51D9" w:rsidRDefault="007B6BB8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,4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2D9AD31" w14:textId="77777777" w:rsidR="00864E6E" w:rsidRPr="001C51D9" w:rsidRDefault="007B6BB8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,42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3D626D0" w14:textId="77777777" w:rsidR="00864E6E" w:rsidRPr="001C51D9" w:rsidRDefault="007B6BB8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0,3</w:t>
            </w:r>
          </w:p>
        </w:tc>
      </w:tr>
      <w:tr w:rsidR="00864E6E" w:rsidRPr="001C51D9" w14:paraId="5B5928AF" w14:textId="77777777" w:rsidTr="001C51D9">
        <w:tc>
          <w:tcPr>
            <w:tcW w:w="11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4A858287" w14:textId="77777777" w:rsidR="00864E6E" w:rsidRPr="001C51D9" w:rsidRDefault="00864E6E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</w:t>
            </w: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U</w:t>
            </w: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/>
              </w:rPr>
              <w:t>1</w:t>
            </w: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</w:rPr>
              <w:t>ф</w:t>
            </w: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/>
              </w:rPr>
              <w:t>1</w:t>
            </w: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</w:rPr>
              <w:t>ф</w:t>
            </w:r>
          </w:p>
        </w:tc>
        <w:tc>
          <w:tcPr>
            <w:tcW w:w="125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7EED5D0A" w14:textId="77777777" w:rsidR="00864E6E" w:rsidRPr="001C51D9" w:rsidRDefault="00864E6E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А</w:t>
            </w: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3174D54" w14:textId="77777777" w:rsidR="00864E6E" w:rsidRPr="001C51D9" w:rsidRDefault="00070D3F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720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FFE83BA" w14:textId="77777777" w:rsidR="00864E6E" w:rsidRPr="001C51D9" w:rsidRDefault="00070D3F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750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2106C48" w14:textId="77777777" w:rsidR="00864E6E" w:rsidRPr="001C51D9" w:rsidRDefault="00070D3F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10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B16EDB6" w14:textId="77777777" w:rsidR="00864E6E" w:rsidRPr="001C51D9" w:rsidRDefault="00070D3F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40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9AA13A5" w14:textId="77777777" w:rsidR="00864E6E" w:rsidRPr="001C51D9" w:rsidRDefault="00070D3F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30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CC06114" w14:textId="77777777" w:rsidR="00864E6E" w:rsidRPr="001C51D9" w:rsidRDefault="00070D3F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050</w:t>
            </w:r>
          </w:p>
        </w:tc>
      </w:tr>
      <w:tr w:rsidR="00864E6E" w:rsidRPr="001C51D9" w14:paraId="75153DD5" w14:textId="77777777" w:rsidTr="001C51D9">
        <w:tc>
          <w:tcPr>
            <w:tcW w:w="11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067ABB69" w14:textId="77777777" w:rsidR="00864E6E" w:rsidRPr="001C51D9" w:rsidRDefault="00864E6E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η</w:t>
            </w:r>
          </w:p>
        </w:tc>
        <w:tc>
          <w:tcPr>
            <w:tcW w:w="125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D746BF5" w14:textId="77777777" w:rsidR="00864E6E" w:rsidRPr="007C126B" w:rsidRDefault="007C126B" w:rsidP="007C126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65E7469" w14:textId="77777777" w:rsidR="00864E6E" w:rsidRPr="001C51D9" w:rsidRDefault="00AD29EF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,04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0A4DB40" w14:textId="77777777" w:rsidR="00864E6E" w:rsidRPr="001C51D9" w:rsidRDefault="00AD29EF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,07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F7C10CC" w14:textId="77777777" w:rsidR="00864E6E" w:rsidRPr="001C51D9" w:rsidRDefault="00AD29EF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,074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59D4730" w14:textId="77777777" w:rsidR="00864E6E" w:rsidRPr="001C51D9" w:rsidRDefault="00AD29EF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,13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DC0D78C" w14:textId="77777777" w:rsidR="00864E6E" w:rsidRPr="001C51D9" w:rsidRDefault="00AD29EF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,35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A1A1145" w14:textId="77777777" w:rsidR="00864E6E" w:rsidRPr="001C51D9" w:rsidRDefault="00AD29EF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,13</w:t>
            </w:r>
          </w:p>
        </w:tc>
      </w:tr>
      <w:tr w:rsidR="00070D3F" w:rsidRPr="001C51D9" w14:paraId="4AEC6D54" w14:textId="77777777" w:rsidTr="001C51D9">
        <w:tc>
          <w:tcPr>
            <w:tcW w:w="11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4AF2164E" w14:textId="77777777" w:rsidR="00070D3F" w:rsidRPr="001C51D9" w:rsidRDefault="00070D3F" w:rsidP="00070D3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object w:dxaOrig="690" w:dyaOrig="390" w14:anchorId="317481BF">
                <v:shape id="_x0000_i1052" type="#_x0000_t75" style="width:34.4pt;height:19.35pt" o:ole="">
                  <v:imagedata r:id="rId61" o:title=""/>
                </v:shape>
                <o:OLEObject Type="Embed" ProgID="Equation.DSMT4" ShapeID="_x0000_i1052" DrawAspect="Content" ObjectID="_1699825595" r:id="rId62"/>
              </w:object>
            </w:r>
          </w:p>
        </w:tc>
        <w:tc>
          <w:tcPr>
            <w:tcW w:w="125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44E86FA" w14:textId="77777777" w:rsidR="00070D3F" w:rsidRPr="007C126B" w:rsidRDefault="007C126B" w:rsidP="007C126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39CFA17" w14:textId="77777777" w:rsidR="00070D3F" w:rsidRPr="001C51D9" w:rsidRDefault="00070D3F" w:rsidP="00070D3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,126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83312F5" w14:textId="77777777" w:rsidR="00070D3F" w:rsidRPr="001C51D9" w:rsidRDefault="00070D3F" w:rsidP="00070D3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,0117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A6B093D" w14:textId="77777777" w:rsidR="00070D3F" w:rsidRPr="001C51D9" w:rsidRDefault="00070D3F" w:rsidP="00070D3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,09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74E2088" w14:textId="77777777" w:rsidR="00070D3F" w:rsidRPr="001C51D9" w:rsidRDefault="00070D3F" w:rsidP="00070D3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,76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B42E42A" w14:textId="77777777" w:rsidR="00070D3F" w:rsidRPr="001C51D9" w:rsidRDefault="00070D3F" w:rsidP="00070D3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,03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037E22C" w14:textId="77777777" w:rsidR="00070D3F" w:rsidRPr="001C51D9" w:rsidRDefault="00070D3F" w:rsidP="00070D3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,076</w:t>
            </w:r>
          </w:p>
        </w:tc>
      </w:tr>
    </w:tbl>
    <w:p w14:paraId="6B2B03F5" w14:textId="77777777" w:rsidR="001C51D9" w:rsidRDefault="001C51D9" w:rsidP="00B714EF">
      <w:pPr>
        <w:spacing w:after="0" w:line="36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6C43C30A" w14:textId="77777777" w:rsidR="005E5EA7" w:rsidRDefault="00B1531F" w:rsidP="005E5EA7">
      <w:pPr>
        <w:spacing w:after="0" w:line="360" w:lineRule="auto"/>
      </w:pPr>
      <w:r w:rsidRPr="005E5EA7">
        <w:rPr>
          <w:position w:val="-216"/>
        </w:rPr>
        <w:object w:dxaOrig="5740" w:dyaOrig="4459" w14:anchorId="5DA2509B">
          <v:shape id="_x0000_i1053" type="#_x0000_t75" style="width:276.2pt;height:213.85pt" o:ole="">
            <v:imagedata r:id="rId63" o:title=""/>
          </v:shape>
          <o:OLEObject Type="Embed" ProgID="Equation.DSMT4" ShapeID="_x0000_i1053" DrawAspect="Content" ObjectID="_1699825596" r:id="rId64"/>
        </w:object>
      </w:r>
    </w:p>
    <w:p w14:paraId="7E9E4C57" w14:textId="77777777" w:rsidR="00B1531F" w:rsidRDefault="00070D3F" w:rsidP="005E5EA7">
      <w:pPr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0E0A97">
        <w:rPr>
          <w:rFonts w:ascii="Times New Roman" w:eastAsia="Times New Roman" w:hAnsi="Times New Roman" w:cs="Times New Roman"/>
          <w:color w:val="000000"/>
          <w:position w:val="-206"/>
          <w:sz w:val="28"/>
          <w:szCs w:val="28"/>
        </w:rPr>
        <w:object w:dxaOrig="4800" w:dyaOrig="14500" w14:anchorId="36FB2A71">
          <v:shape id="_x0000_i1054" type="#_x0000_t75" style="width:240.7pt;height:724.85pt" o:ole="">
            <v:imagedata r:id="rId65" o:title=""/>
          </v:shape>
          <o:OLEObject Type="Embed" ProgID="Equation.DSMT4" ShapeID="_x0000_i1054" DrawAspect="Content" ObjectID="_1699825597" r:id="rId66"/>
        </w:object>
      </w:r>
    </w:p>
    <w:p w14:paraId="19E3B399" w14:textId="77777777" w:rsidR="008A6667" w:rsidRPr="008A6667" w:rsidRDefault="008A6667" w:rsidP="008A666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 w:rsidRPr="008A6667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lastRenderedPageBreak/>
        <w:t>2. ОБРАБОТКА ОПЫТНЫХ ДАННЫХ</w:t>
      </w:r>
    </w:p>
    <w:p w14:paraId="4F6DB026" w14:textId="77777777" w:rsidR="008A6667" w:rsidRDefault="008A6667" w:rsidP="00E379C8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E0B8B28" w14:textId="77777777" w:rsidR="00E379C8" w:rsidRDefault="008A6667" w:rsidP="00E379C8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1.1 </w:t>
      </w:r>
      <w:r w:rsidR="00E379C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удобства сравнения, механические характеристики, построенные по данным табл. 1.1 и 1.2, следует совмест</w:t>
      </w:r>
      <w:r w:rsidR="00E7569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ить, как это показано на рис. </w:t>
      </w:r>
      <w:r w:rsidR="00E379C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.</w:t>
      </w:r>
    </w:p>
    <w:p w14:paraId="5BE63FD7" w14:textId="77777777" w:rsidR="00E379C8" w:rsidRDefault="00E379C8" w:rsidP="005E5EA7">
      <w:pPr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2B2C11CB" w14:textId="77777777" w:rsidR="00E379C8" w:rsidRDefault="00E379C8" w:rsidP="005E5EA7">
      <w:pPr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C980C9D" wp14:editId="5028BB86">
            <wp:extent cx="5591175" cy="2111783"/>
            <wp:effectExtent l="0" t="0" r="0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600494" cy="2115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B367CB" w14:textId="77777777" w:rsidR="00E379C8" w:rsidRDefault="00E75698" w:rsidP="00E379C8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>
        <w:rPr>
          <w:rFonts w:ascii="Times New Roman" w:hAnsi="Times New Roman" w:cs="Times New Roman"/>
          <w:spacing w:val="-8"/>
          <w:sz w:val="28"/>
          <w:szCs w:val="28"/>
        </w:rPr>
        <w:t xml:space="preserve">Рис. </w:t>
      </w:r>
      <w:r w:rsidR="008A6667">
        <w:rPr>
          <w:rFonts w:ascii="Times New Roman" w:hAnsi="Times New Roman" w:cs="Times New Roman"/>
          <w:spacing w:val="-8"/>
          <w:sz w:val="28"/>
          <w:szCs w:val="28"/>
        </w:rPr>
        <w:t>2.</w:t>
      </w:r>
      <w:r w:rsidR="00E379C8">
        <w:rPr>
          <w:rFonts w:ascii="Times New Roman" w:hAnsi="Times New Roman" w:cs="Times New Roman"/>
          <w:spacing w:val="-8"/>
          <w:sz w:val="28"/>
          <w:szCs w:val="28"/>
        </w:rPr>
        <w:t xml:space="preserve"> Естественная и реостатная механические характеристики двигателя</w:t>
      </w:r>
    </w:p>
    <w:p w14:paraId="01A1C8CB" w14:textId="77777777" w:rsidR="008A6667" w:rsidRDefault="008A6667" w:rsidP="00E379C8">
      <w:pPr>
        <w:spacing w:after="0" w:line="360" w:lineRule="auto"/>
        <w:rPr>
          <w:rFonts w:ascii="Times New Roman" w:hAnsi="Times New Roman" w:cs="Times New Roman"/>
          <w:spacing w:val="-8"/>
          <w:sz w:val="28"/>
          <w:szCs w:val="28"/>
        </w:rPr>
      </w:pPr>
    </w:p>
    <w:p w14:paraId="36A0B265" w14:textId="77777777" w:rsidR="008A6667" w:rsidRPr="008A6667" w:rsidRDefault="008A6667" w:rsidP="008A6667">
      <w:pPr>
        <w:spacing w:after="0" w:line="36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1.2</w:t>
      </w:r>
      <w:r w:rsidRPr="008A6667">
        <w:rPr>
          <w:rFonts w:ascii="Times New Roman" w:eastAsia="Times New Roman" w:hAnsi="Times New Roman" w:cs="Times New Roman"/>
          <w:color w:val="000000"/>
          <w:sz w:val="28"/>
          <w:szCs w:val="28"/>
        </w:rPr>
        <w:t>. По результа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м опыта холостого хода (табл. 1</w:t>
      </w:r>
      <w:r w:rsidRPr="008A6667">
        <w:rPr>
          <w:rFonts w:ascii="Times New Roman" w:eastAsia="Times New Roman" w:hAnsi="Times New Roman" w:cs="Times New Roman"/>
          <w:color w:val="000000"/>
          <w:sz w:val="28"/>
          <w:szCs w:val="28"/>
        </w:rPr>
        <w:t>.3) необходимо постро</w:t>
      </w:r>
      <w:r w:rsidRPr="008A6667">
        <w:rPr>
          <w:rFonts w:ascii="Times New Roman" w:eastAsia="Times New Roman" w:hAnsi="Times New Roman" w:cs="Times New Roman"/>
          <w:color w:val="000000"/>
          <w:sz w:val="28"/>
          <w:szCs w:val="28"/>
        </w:rPr>
        <w:softHyphen/>
        <w:t xml:space="preserve">ить графики </w:t>
      </w:r>
      <w:r w:rsidRPr="008A6667">
        <w:rPr>
          <w:rFonts w:ascii="Times New Roman" w:eastAsia="Times New Roman" w:hAnsi="Times New Roman" w:cs="Times New Roman"/>
          <w:color w:val="000000"/>
          <w:sz w:val="28"/>
          <w:szCs w:val="28"/>
        </w:rPr>
        <w:object w:dxaOrig="1470" w:dyaOrig="390" w14:anchorId="45AEF160">
          <v:shape id="_x0000_i1055" type="#_x0000_t75" style="width:74.15pt;height:19.35pt" o:ole="">
            <v:imagedata r:id="rId68" o:title=""/>
          </v:shape>
          <o:OLEObject Type="Embed" ProgID="Equation.DSMT4" ShapeID="_x0000_i1055" DrawAspect="Content" ObjectID="_1699825598" r:id="rId69"/>
        </w:object>
      </w:r>
      <w:r w:rsidRPr="008A6667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 xml:space="preserve"> и </w:t>
      </w:r>
      <w:r w:rsidRPr="008A6667">
        <w:rPr>
          <w:rFonts w:ascii="Times New Roman" w:eastAsia="Times New Roman" w:hAnsi="Times New Roman" w:cs="Times New Roman"/>
          <w:color w:val="000000"/>
          <w:sz w:val="28"/>
          <w:szCs w:val="28"/>
        </w:rPr>
        <w:object w:dxaOrig="1965" w:dyaOrig="390" w14:anchorId="636EC6B7">
          <v:shape id="_x0000_i1056" type="#_x0000_t75" style="width:97.8pt;height:19.35pt" o:ole="">
            <v:imagedata r:id="rId70" o:title=""/>
          </v:shape>
          <o:OLEObject Type="Embed" ProgID="Equation.DSMT4" ShapeID="_x0000_i1056" DrawAspect="Content" ObjectID="_1699825599" r:id="rId71"/>
        </w:object>
      </w:r>
      <w:r w:rsidRPr="008A6667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.</w:t>
      </w:r>
      <w:r w:rsidRPr="008A666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ид эти</w:t>
      </w:r>
      <w:r w:rsidR="00E75698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х зависимостей показан на рис. </w:t>
      </w:r>
      <w:r w:rsidRPr="008A666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3. Значения </w:t>
      </w:r>
      <w:r w:rsidRPr="008A6667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val="en-US"/>
        </w:rPr>
        <w:t>I</w:t>
      </w:r>
      <w:r w:rsidRPr="008A6667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vertAlign w:val="subscript"/>
        </w:rPr>
        <w:t>0</w:t>
      </w:r>
      <w:r w:rsidRPr="008A6667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 xml:space="preserve"> и </w:t>
      </w:r>
      <w:proofErr w:type="spellStart"/>
      <w:r w:rsidRPr="008A6667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val="de-DE"/>
        </w:rPr>
        <w:t>cosφ</w:t>
      </w:r>
      <w:proofErr w:type="spellEnd"/>
      <w:r w:rsidRPr="008A6667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vertAlign w:val="subscript"/>
        </w:rPr>
        <w:t>о</w:t>
      </w:r>
      <w:r w:rsidRPr="008A666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определяются при номинальном фазном напряже</w:t>
      </w:r>
      <w:r w:rsidRPr="008A6667">
        <w:rPr>
          <w:rFonts w:ascii="Times New Roman" w:eastAsia="Times New Roman" w:hAnsi="Times New Roman" w:cs="Times New Roman"/>
          <w:color w:val="000000"/>
          <w:sz w:val="28"/>
          <w:szCs w:val="28"/>
        </w:rPr>
        <w:softHyphen/>
        <w:t xml:space="preserve">нии </w:t>
      </w:r>
      <w:r w:rsidRPr="008A6667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val="en-US"/>
        </w:rPr>
        <w:t>U</w:t>
      </w:r>
      <w:proofErr w:type="spellStart"/>
      <w:r w:rsidRPr="008A6667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vertAlign w:val="subscript"/>
        </w:rPr>
        <w:t>фн</w:t>
      </w:r>
      <w:proofErr w:type="spellEnd"/>
      <w:r w:rsidRPr="008A6667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 xml:space="preserve"> </w:t>
      </w:r>
      <w:r w:rsidR="000C21E2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 xml:space="preserve">и заносятся в табл. </w:t>
      </w:r>
      <w:r w:rsidRPr="008A6667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6.</w:t>
      </w:r>
    </w:p>
    <w:p w14:paraId="4DE88B55" w14:textId="77777777" w:rsidR="00E379C8" w:rsidRDefault="0052112B" w:rsidP="005E5EA7">
      <w:pPr>
        <w:spacing w:after="0" w:line="360" w:lineRule="auto"/>
      </w:pPr>
      <w:r>
        <w:object w:dxaOrig="9288" w:dyaOrig="4110" w14:anchorId="2BCA4854">
          <v:shape id="_x0000_i1057" type="#_x0000_t75" style="width:465.3pt;height:205.25pt" o:ole="">
            <v:imagedata r:id="rId72" o:title=""/>
          </v:shape>
          <o:OLEObject Type="Embed" ProgID="Visio.Drawing.11" ShapeID="_x0000_i1057" DrawAspect="Content" ObjectID="_1699825600" r:id="rId73"/>
        </w:object>
      </w:r>
    </w:p>
    <w:p w14:paraId="6D361B7C" w14:textId="77777777" w:rsidR="0052112B" w:rsidRDefault="00E75698" w:rsidP="0052112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="0052112B">
        <w:rPr>
          <w:rFonts w:ascii="Times New Roman" w:hAnsi="Times New Roman" w:cs="Times New Roman"/>
          <w:sz w:val="28"/>
          <w:szCs w:val="28"/>
        </w:rPr>
        <w:t>3. Характеристики холостого хода двигателя</w:t>
      </w:r>
    </w:p>
    <w:p w14:paraId="4FC95B8F" w14:textId="77777777" w:rsidR="0052112B" w:rsidRDefault="0052112B" w:rsidP="0052112B">
      <w:pPr>
        <w:spacing w:after="0" w:line="36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>1</w:t>
      </w:r>
      <w:r w:rsidRPr="0052112B">
        <w:rPr>
          <w:rFonts w:ascii="Times New Roman" w:eastAsia="Times New Roman" w:hAnsi="Times New Roman" w:cs="Times New Roman"/>
          <w:color w:val="000000"/>
          <w:sz w:val="28"/>
          <w:szCs w:val="28"/>
        </w:rPr>
        <w:t>.3. По результатам опыта коро</w:t>
      </w:r>
      <w:bookmarkStart w:id="1" w:name="bookmark2"/>
      <w:r w:rsidRPr="0052112B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ткого замыкания </w:t>
      </w:r>
      <w:bookmarkEnd w:id="1"/>
      <w:r w:rsidRPr="0052112B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необходимо построить графики </w:t>
      </w:r>
      <w:r w:rsidRPr="0052112B">
        <w:rPr>
          <w:rFonts w:ascii="Times New Roman" w:eastAsia="Times New Roman" w:hAnsi="Times New Roman" w:cs="Times New Roman"/>
          <w:color w:val="000000"/>
          <w:sz w:val="28"/>
          <w:szCs w:val="28"/>
        </w:rPr>
        <w:object w:dxaOrig="1515" w:dyaOrig="390" w14:anchorId="0A457CEF">
          <v:shape id="_x0000_i1058" type="#_x0000_t75" style="width:75.2pt;height:19.35pt" o:ole="">
            <v:imagedata r:id="rId74" o:title=""/>
          </v:shape>
          <o:OLEObject Type="Embed" ProgID="Equation.DSMT4" ShapeID="_x0000_i1058" DrawAspect="Content" ObjectID="_1699825601" r:id="rId75"/>
        </w:object>
      </w:r>
      <w:r w:rsidRPr="0052112B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</w:rPr>
        <w:t xml:space="preserve">; </w:t>
      </w:r>
      <w:r w:rsidRPr="0052112B">
        <w:rPr>
          <w:rFonts w:ascii="Times New Roman" w:eastAsia="Times New Roman" w:hAnsi="Times New Roman" w:cs="Times New Roman"/>
          <w:color w:val="000000"/>
          <w:sz w:val="28"/>
          <w:szCs w:val="28"/>
        </w:rPr>
        <w:object w:dxaOrig="1560" w:dyaOrig="390" w14:anchorId="26D69C11">
          <v:shape id="_x0000_i1059" type="#_x0000_t75" style="width:77.35pt;height:19.35pt" o:ole="">
            <v:imagedata r:id="rId76" o:title=""/>
          </v:shape>
          <o:OLEObject Type="Embed" ProgID="Equation.DSMT4" ShapeID="_x0000_i1059" DrawAspect="Content" ObjectID="_1699825602" r:id="rId77"/>
        </w:object>
      </w:r>
      <w:r w:rsidRPr="0052112B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</w:rPr>
        <w:t xml:space="preserve">; </w:t>
      </w:r>
      <w:r w:rsidRPr="0052112B">
        <w:rPr>
          <w:rFonts w:ascii="Times New Roman" w:eastAsia="Times New Roman" w:hAnsi="Times New Roman" w:cs="Times New Roman"/>
          <w:color w:val="000000"/>
          <w:sz w:val="28"/>
          <w:szCs w:val="28"/>
        </w:rPr>
        <w:object w:dxaOrig="1965" w:dyaOrig="390" w14:anchorId="122DF758">
          <v:shape id="_x0000_i1060" type="#_x0000_t75" style="width:97.8pt;height:19.35pt" o:ole="">
            <v:imagedata r:id="rId78" o:title=""/>
          </v:shape>
          <o:OLEObject Type="Embed" ProgID="Equation.DSMT4" ShapeID="_x0000_i1060" DrawAspect="Content" ObjectID="_1699825603" r:id="rId79"/>
        </w:object>
      </w:r>
      <w:r w:rsidRPr="0052112B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.</w:t>
      </w:r>
      <w:r w:rsidRPr="0052112B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ид эти</w:t>
      </w:r>
      <w:r w:rsidR="0003686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х зависимостей показан на рис. </w:t>
      </w:r>
      <w:r w:rsidRPr="0052112B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4. Значения </w:t>
      </w:r>
      <w:proofErr w:type="spellStart"/>
      <w:r w:rsidRPr="0052112B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</w:rPr>
        <w:t>Р</w:t>
      </w:r>
      <w:r w:rsidRPr="0052112B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vertAlign w:val="subscript"/>
        </w:rPr>
        <w:t>к</w:t>
      </w:r>
      <w:proofErr w:type="spellEnd"/>
      <w:r w:rsidRPr="0052112B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и </w:t>
      </w:r>
      <w:proofErr w:type="spellStart"/>
      <w:r w:rsidRPr="0052112B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val="en-US"/>
        </w:rPr>
        <w:t>cosφ</w:t>
      </w:r>
      <w:proofErr w:type="spellEnd"/>
      <w:r w:rsidRPr="0052112B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vertAlign w:val="subscript"/>
        </w:rPr>
        <w:t>к</w:t>
      </w:r>
      <w:r w:rsidRPr="0052112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 xml:space="preserve">, </w:t>
      </w:r>
      <w:r w:rsidRPr="0052112B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 xml:space="preserve">определяются </w:t>
      </w:r>
      <w:r w:rsidRPr="0052112B">
        <w:rPr>
          <w:rFonts w:ascii="Times New Roman" w:eastAsia="Times New Roman" w:hAnsi="Times New Roman" w:cs="Times New Roman"/>
          <w:color w:val="000000"/>
          <w:sz w:val="28"/>
          <w:szCs w:val="28"/>
        </w:rPr>
        <w:t>при номинальном фазном токе</w:t>
      </w:r>
      <w:r w:rsidRPr="0052112B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52112B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val="en-US"/>
        </w:rPr>
        <w:t>I</w:t>
      </w:r>
      <w:proofErr w:type="spellStart"/>
      <w:r w:rsidRPr="0052112B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vertAlign w:val="subscript"/>
        </w:rPr>
        <w:t>фн</w:t>
      </w:r>
      <w:proofErr w:type="spellEnd"/>
      <w:r w:rsidRPr="0052112B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</w:rPr>
        <w:t xml:space="preserve"> </w:t>
      </w:r>
      <w:r w:rsidR="000C21E2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 xml:space="preserve">и заносятся в табл. </w:t>
      </w:r>
      <w:r w:rsidRPr="0052112B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6.</w:t>
      </w:r>
      <w:r w:rsidRPr="0052112B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</w:p>
    <w:p w14:paraId="7ACA4BFF" w14:textId="77777777" w:rsidR="0052112B" w:rsidRDefault="00C3605F" w:rsidP="005E5EA7">
      <w:pPr>
        <w:spacing w:after="0" w:line="360" w:lineRule="auto"/>
      </w:pPr>
      <w:r>
        <w:object w:dxaOrig="9288" w:dyaOrig="5220" w14:anchorId="0876A32B">
          <v:shape id="_x0000_i1061" type="#_x0000_t75" style="width:465.3pt;height:261.15pt" o:ole="">
            <v:imagedata r:id="rId80" o:title=""/>
          </v:shape>
          <o:OLEObject Type="Embed" ProgID="Visio.Drawing.11" ShapeID="_x0000_i1061" DrawAspect="Content" ObjectID="_1699825604" r:id="rId81"/>
        </w:object>
      </w:r>
    </w:p>
    <w:p w14:paraId="3DD267AE" w14:textId="77777777" w:rsidR="00C3605F" w:rsidRPr="00C3605F" w:rsidRDefault="00E75698" w:rsidP="00C3605F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Рис. </w:t>
      </w:r>
      <w:r w:rsidR="00C3605F" w:rsidRPr="00C3605F">
        <w:rPr>
          <w:rFonts w:ascii="Times New Roman" w:eastAsia="Calibri" w:hAnsi="Times New Roman" w:cs="Times New Roman"/>
          <w:sz w:val="28"/>
          <w:szCs w:val="28"/>
        </w:rPr>
        <w:t>4. Характеристики короткого замыкания двигателя</w:t>
      </w:r>
    </w:p>
    <w:p w14:paraId="4BE0435F" w14:textId="77777777" w:rsidR="000C21E2" w:rsidRDefault="000C21E2" w:rsidP="000C21E2">
      <w:pPr>
        <w:spacing w:after="0" w:line="360" w:lineRule="auto"/>
        <w:jc w:val="right"/>
        <w:rPr>
          <w:rFonts w:ascii="Times New Roman" w:hAnsi="Times New Roman" w:cs="Times New Roman"/>
          <w:sz w:val="28"/>
        </w:rPr>
      </w:pPr>
    </w:p>
    <w:p w14:paraId="75856016" w14:textId="77777777" w:rsidR="00C3605F" w:rsidRPr="000C21E2" w:rsidRDefault="000C21E2" w:rsidP="000C21E2">
      <w:pPr>
        <w:spacing w:after="0" w:line="360" w:lineRule="auto"/>
        <w:jc w:val="right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6</w:t>
      </w:r>
    </w:p>
    <w:p w14:paraId="18C41E43" w14:textId="77777777" w:rsidR="000F56C2" w:rsidRDefault="00C3605F" w:rsidP="00C3605F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C3605F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Величины, полученные в ходе проведения опытов холостого хода, короткого замыкания и в результате расчетов</w:t>
      </w:r>
    </w:p>
    <w:tbl>
      <w:tblPr>
        <w:tblW w:w="9199" w:type="dxa"/>
        <w:tblInd w:w="123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14"/>
        <w:gridCol w:w="1314"/>
        <w:gridCol w:w="1314"/>
        <w:gridCol w:w="1314"/>
        <w:gridCol w:w="1314"/>
        <w:gridCol w:w="1314"/>
        <w:gridCol w:w="1315"/>
      </w:tblGrid>
      <w:tr w:rsidR="00C3605F" w14:paraId="10484DC5" w14:textId="77777777" w:rsidTr="00C7410D">
        <w:trPr>
          <w:trHeight w:val="340"/>
        </w:trPr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14:paraId="36C9A3F7" w14:textId="77777777" w:rsidR="00C3605F" w:rsidRDefault="00C3605F" w:rsidP="00C7410D">
            <w:pPr>
              <w:spacing w:after="0" w:line="360" w:lineRule="auto"/>
              <w:ind w:firstLine="12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en-US"/>
              </w:rPr>
              <w:t>I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vertAlign w:val="subscript"/>
                <w:lang w:val="en-US"/>
              </w:rPr>
              <w:t>o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 xml:space="preserve"> [А]</w:t>
            </w: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14:paraId="70A41A56" w14:textId="77777777" w:rsidR="00C3605F" w:rsidRDefault="00C3605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de-DE" w:eastAsia="ru-RU"/>
              </w:rPr>
              <w:t>cosφ</w:t>
            </w:r>
            <w:proofErr w:type="spellEnd"/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vertAlign w:val="subscript"/>
                <w:lang w:eastAsia="ru-RU"/>
              </w:rPr>
              <w:t>о</w:t>
            </w: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14:paraId="62934CC0" w14:textId="77777777" w:rsidR="00C3605F" w:rsidRDefault="00C3605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de-DE" w:eastAsia="ru-RU"/>
              </w:rPr>
              <w:t>φ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vertAlign w:val="subscript"/>
                <w:lang w:eastAsia="ru-RU"/>
              </w:rPr>
              <w:t>о</w:t>
            </w: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14:paraId="47F4572A" w14:textId="77777777" w:rsidR="00C3605F" w:rsidRDefault="00C3605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de-DE"/>
              </w:rPr>
              <w:t>U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'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кф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[В]</w:t>
            </w: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14:paraId="03C0B1F0" w14:textId="77777777" w:rsidR="00C3605F" w:rsidRDefault="00C3605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de-DE"/>
              </w:rPr>
              <w:t>I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'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кф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[А]</w:t>
            </w: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14:paraId="12770933" w14:textId="77777777" w:rsidR="00C3605F" w:rsidRDefault="00C3605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en-US" w:eastAsia="ru-RU"/>
              </w:rPr>
              <w:t>I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vertAlign w:val="subscript"/>
                <w:lang w:eastAsia="ru-RU"/>
              </w:rPr>
              <w:t>к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[А]</w:t>
            </w:r>
          </w:p>
        </w:tc>
        <w:tc>
          <w:tcPr>
            <w:tcW w:w="131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14:paraId="7BA8A82A" w14:textId="77777777" w:rsidR="00C3605F" w:rsidRDefault="00C3605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en-US"/>
              </w:rPr>
              <w:t xml:space="preserve">cos 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de-DE" w:eastAsia="ru-RU"/>
              </w:rPr>
              <w:t>φ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vertAlign w:val="subscript"/>
                <w:lang w:eastAsia="ru-RU"/>
              </w:rPr>
              <w:t>к</w:t>
            </w:r>
          </w:p>
        </w:tc>
      </w:tr>
      <w:tr w:rsidR="00C3605F" w14:paraId="0F7445ED" w14:textId="77777777" w:rsidTr="00C7410D">
        <w:trPr>
          <w:trHeight w:val="340"/>
        </w:trPr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40DC3171" w14:textId="77777777" w:rsidR="00C3605F" w:rsidRDefault="00036865" w:rsidP="00EC7E3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5A61A2B4" w14:textId="77777777" w:rsidR="00C3605F" w:rsidRDefault="00036865" w:rsidP="00EC7E3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,105</w:t>
            </w: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6EABA762" w14:textId="77777777" w:rsidR="00C3605F" w:rsidRDefault="00AF7962" w:rsidP="00EC7E3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8.2</w:t>
            </w: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4A414C31" w14:textId="77777777" w:rsidR="00C3605F" w:rsidRDefault="00EC7E3D" w:rsidP="00EC7E3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29</w:t>
            </w: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4614DBBA" w14:textId="77777777" w:rsidR="00C3605F" w:rsidRDefault="00EC7E3D" w:rsidP="00EC7E3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,7</w:t>
            </w: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293E45F0" w14:textId="77777777" w:rsidR="00C3605F" w:rsidRDefault="00EC7E3D" w:rsidP="00EC7E3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,6</w:t>
            </w:r>
          </w:p>
        </w:tc>
        <w:tc>
          <w:tcPr>
            <w:tcW w:w="131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550DDA15" w14:textId="77777777" w:rsidR="00C3605F" w:rsidRDefault="00EC7E3D" w:rsidP="00EC7E3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,145</w:t>
            </w:r>
          </w:p>
        </w:tc>
      </w:tr>
      <w:tr w:rsidR="00C3605F" w14:paraId="7670B583" w14:textId="77777777" w:rsidTr="00C7410D">
        <w:trPr>
          <w:trHeight w:val="340"/>
        </w:trPr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14:paraId="7AAB56F5" w14:textId="77777777" w:rsidR="00C3605F" w:rsidRDefault="00C3605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de-DE" w:eastAsia="ru-RU"/>
              </w:rPr>
              <w:t>φ</w:t>
            </w: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8"/>
                <w:szCs w:val="28"/>
                <w:vertAlign w:val="subscript"/>
                <w:lang w:eastAsia="ru-RU"/>
              </w:rPr>
              <w:t>к</w:t>
            </w: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14:paraId="1A33E83F" w14:textId="77777777" w:rsidR="00C3605F" w:rsidRDefault="00C3605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P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  <w:lang w:val="en-US" w:eastAsia="ru-RU"/>
              </w:rPr>
              <w:t>k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[Вт]</w:t>
            </w: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14:paraId="54617A73" w14:textId="77777777" w:rsidR="00C3605F" w:rsidRDefault="00C3605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r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  <w:lang w:val="en-US" w:eastAsia="ru-RU"/>
              </w:rPr>
              <w:t>k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[Ом]</w:t>
            </w: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14:paraId="3AA36525" w14:textId="77777777" w:rsidR="00C3605F" w:rsidRDefault="00C3605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x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  <w:lang w:val="en-US" w:eastAsia="ru-RU"/>
              </w:rPr>
              <w:t>k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[Ом]</w:t>
            </w: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14:paraId="296C0E57" w14:textId="77777777" w:rsidR="00C3605F" w:rsidRDefault="00C3605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r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  <w:lang w:eastAsia="ru-RU"/>
              </w:rPr>
              <w:t>1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[Ом]</w:t>
            </w: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14:paraId="316EE78A" w14:textId="77777777" w:rsidR="00C3605F" w:rsidRDefault="00C3605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de-DE"/>
              </w:rPr>
              <w:t>r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'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de-DE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de-DE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[Ом]</w:t>
            </w:r>
          </w:p>
        </w:tc>
        <w:tc>
          <w:tcPr>
            <w:tcW w:w="131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14:paraId="06B55B00" w14:textId="77777777" w:rsidR="00C3605F" w:rsidRDefault="00C3605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en-US" w:eastAsia="ru-RU"/>
              </w:rPr>
              <w:t>I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vertAlign w:val="subscript"/>
                <w:lang w:eastAsia="ru-RU"/>
              </w:rPr>
              <w:t>мах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[А]</w:t>
            </w:r>
          </w:p>
        </w:tc>
      </w:tr>
      <w:tr w:rsidR="00C3605F" w14:paraId="75C37847" w14:textId="77777777" w:rsidTr="00C7410D">
        <w:trPr>
          <w:trHeight w:val="340"/>
        </w:trPr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5CF04A5D" w14:textId="77777777" w:rsidR="00C3605F" w:rsidRDefault="00AF7962" w:rsidP="00EC7E3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1.2</w:t>
            </w: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0961C1A8" w14:textId="77777777" w:rsidR="00C3605F" w:rsidRDefault="00EC7E3D" w:rsidP="00EC7E3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3</w:t>
            </w: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064F04C7" w14:textId="77777777" w:rsidR="00C3605F" w:rsidRDefault="00AF7962" w:rsidP="00EC7E3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.9</w:t>
            </w: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2077095B" w14:textId="77777777" w:rsidR="00C3605F" w:rsidRDefault="00AF7962" w:rsidP="00EC7E3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3</w:t>
            </w: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11AEB157" w14:textId="77777777" w:rsidR="00C3605F" w:rsidRDefault="00AF7962" w:rsidP="00EC7E3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.4</w:t>
            </w: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75D622CE" w14:textId="77777777" w:rsidR="00C3605F" w:rsidRDefault="00AF7962" w:rsidP="00EC7E3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.5</w:t>
            </w:r>
          </w:p>
        </w:tc>
        <w:tc>
          <w:tcPr>
            <w:tcW w:w="131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33022EA0" w14:textId="77777777" w:rsidR="00C3605F" w:rsidRDefault="000C21E2" w:rsidP="00EC7E3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,9</w:t>
            </w:r>
          </w:p>
        </w:tc>
      </w:tr>
    </w:tbl>
    <w:p w14:paraId="66EA38EC" w14:textId="77777777" w:rsidR="00E35BA6" w:rsidRDefault="00E35BA6" w:rsidP="00E35BA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2969CC3" w14:textId="77777777" w:rsidR="00E35BA6" w:rsidRDefault="00E35BA6">
      <w:pPr>
        <w:spacing w:after="160" w:line="259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 w:type="page"/>
      </w:r>
    </w:p>
    <w:p w14:paraId="2708B551" w14:textId="77777777" w:rsidR="00E35BA6" w:rsidRPr="005E6B63" w:rsidRDefault="00E35BA6" w:rsidP="00E35BA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При построении круговой диаграммы вектор номинального фазного напряжения 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val="en-US"/>
        </w:rPr>
        <w:t>U</w:t>
      </w:r>
      <w:proofErr w:type="spellStart"/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vertAlign w:val="subscript"/>
        </w:rPr>
        <w:t>нф</w:t>
      </w:r>
      <w:proofErr w:type="spellEnd"/>
      <w:r w:rsidRPr="005E6B63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 xml:space="preserve"> 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ткладывают вертикально в произвольном масштабе. Диаметр окружности 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eastAsia="ru-RU"/>
        </w:rPr>
        <w:t>ОН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изображающий максимальный индуктивный ток 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val="en-US" w:eastAsia="ru-RU"/>
        </w:rPr>
        <w:t>I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vertAlign w:val="subscript"/>
          <w:lang w:val="de-DE" w:eastAsia="ru-RU"/>
        </w:rPr>
        <w:t>m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vertAlign w:val="subscript"/>
          <w:lang w:eastAsia="ru-RU"/>
        </w:rPr>
        <w:t>а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vertAlign w:val="subscript"/>
          <w:lang w:val="en-US" w:eastAsia="ru-RU"/>
        </w:rPr>
        <w:t>x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выбира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  <w:t xml:space="preserve">ется равным 300-400 мм. В таком случае масштаб токов составляет 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val="en-US"/>
        </w:rPr>
        <w:t>m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vertAlign w:val="subscript"/>
          <w:lang w:val="en-US"/>
        </w:rPr>
        <w:t>i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eastAsia="ru-RU"/>
        </w:rPr>
        <w:t>=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val="en-US" w:eastAsia="ru-RU"/>
        </w:rPr>
        <w:t>I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vertAlign w:val="subscript"/>
          <w:lang w:val="de-DE" w:eastAsia="ru-RU"/>
        </w:rPr>
        <w:t>m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vertAlign w:val="subscript"/>
          <w:lang w:eastAsia="ru-RU"/>
        </w:rPr>
        <w:t>а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vertAlign w:val="subscript"/>
          <w:lang w:val="en-US" w:eastAsia="ru-RU"/>
        </w:rPr>
        <w:t>x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eastAsia="ru-RU"/>
        </w:rPr>
        <w:t>/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val="en-US" w:eastAsia="ru-RU"/>
        </w:rPr>
        <w:t>OH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Точка </w:t>
      </w:r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О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олучается в результате построения вектора тока</w:t>
      </w:r>
      <w:r w:rsidR="003676BE">
        <w:rPr>
          <w:rFonts w:ascii="Times New Roman" w:hAnsi="Times New Roman" w:cs="Times New Roman"/>
          <w:sz w:val="28"/>
          <w:szCs w:val="28"/>
        </w:rPr>
        <w:t xml:space="preserve"> </w:t>
      </w:r>
      <w:r w:rsidR="003676BE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3676BE" w:rsidRPr="003676BE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5E6B6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, 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а точка 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eastAsia="ru-RU"/>
        </w:rPr>
        <w:t>К</w:t>
      </w:r>
      <w:r w:rsidRPr="005E6B6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-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ре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  <w:t>зультате построения вектора</w:t>
      </w:r>
      <w:r w:rsidR="003676BE" w:rsidRPr="003676BE">
        <w:rPr>
          <w:rFonts w:ascii="Times New Roman" w:hAnsi="Times New Roman" w:cs="Times New Roman"/>
          <w:sz w:val="28"/>
          <w:szCs w:val="28"/>
        </w:rPr>
        <w:t xml:space="preserve"> </w:t>
      </w:r>
      <w:r w:rsidR="003676BE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3676BE" w:rsidRPr="003676BE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Дуга 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eastAsia="ru-RU"/>
        </w:rPr>
        <w:t>ОАК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оответствует двигательному ре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  <w:t xml:space="preserve">жиму работы асинхронной машины. </w:t>
      </w:r>
    </w:p>
    <w:p w14:paraId="14209B0D" w14:textId="77777777" w:rsidR="00E35BA6" w:rsidRPr="005E6B63" w:rsidRDefault="00E35BA6" w:rsidP="00E35BA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льнейшее построение по диаграмме:</w:t>
      </w:r>
    </w:p>
    <w:p w14:paraId="41E90529" w14:textId="77777777" w:rsidR="00E35BA6" w:rsidRPr="005E6B63" w:rsidRDefault="00E35BA6" w:rsidP="00E35BA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E6B63">
        <w:rPr>
          <w:rFonts w:ascii="Times New Roman" w:hAnsi="Times New Roman" w:cs="Times New Roman"/>
          <w:position w:val="-14"/>
          <w:sz w:val="28"/>
          <w:szCs w:val="28"/>
        </w:rPr>
        <w:object w:dxaOrig="4740" w:dyaOrig="440" w14:anchorId="4A5E64F0">
          <v:shape id="_x0000_i1062" type="#_x0000_t75" style="width:237.5pt;height:19.35pt" o:ole="">
            <v:imagedata r:id="rId82" o:title=""/>
          </v:shape>
          <o:OLEObject Type="Embed" ProgID="Equation.DSMT4" ShapeID="_x0000_i1062" DrawAspect="Content" ObjectID="_1699825605" r:id="rId83"/>
        </w:objec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таким образом определяется положение линии </w:t>
      </w:r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 w:eastAsia="ru-RU"/>
        </w:rPr>
        <w:t>OT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Теперь круговая диаграмма позволяет для заданного </w:t>
      </w:r>
      <w:r w:rsidRPr="005E6B63">
        <w:rPr>
          <w:rFonts w:ascii="Times New Roman" w:hAnsi="Times New Roman" w:cs="Times New Roman"/>
          <w:position w:val="-12"/>
          <w:sz w:val="28"/>
          <w:szCs w:val="28"/>
        </w:rPr>
        <w:object w:dxaOrig="1500" w:dyaOrig="440" w14:anchorId="22532D7F">
          <v:shape id="_x0000_i1063" type="#_x0000_t75" style="width:74.15pt;height:19.35pt" o:ole="">
            <v:imagedata r:id="rId84" o:title=""/>
          </v:shape>
          <o:OLEObject Type="Embed" ProgID="Equation.DSMT4" ShapeID="_x0000_i1063" DrawAspect="Content" ObjectID="_1699825606" r:id="rId85"/>
        </w:objec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ычислить потребляемую мощность </w:t>
      </w:r>
      <w:r w:rsidRPr="005E6B63">
        <w:rPr>
          <w:rFonts w:ascii="Times New Roman" w:hAnsi="Times New Roman" w:cs="Times New Roman"/>
          <w:position w:val="-16"/>
          <w:sz w:val="28"/>
          <w:szCs w:val="28"/>
        </w:rPr>
        <w:object w:dxaOrig="1500" w:dyaOrig="480" w14:anchorId="6C052099">
          <v:shape id="_x0000_i1064" type="#_x0000_t75" style="width:74.15pt;height:23.65pt" o:ole="">
            <v:imagedata r:id="rId86" o:title=""/>
          </v:shape>
          <o:OLEObject Type="Embed" ProgID="Equation.DSMT4" ShapeID="_x0000_i1064" DrawAspect="Content" ObjectID="_1699825607" r:id="rId87"/>
        </w:object>
      </w:r>
      <w:r w:rsidRPr="005E6B63">
        <w:rPr>
          <w:rFonts w:ascii="Times New Roman" w:hAnsi="Times New Roman" w:cs="Times New Roman"/>
          <w:sz w:val="28"/>
          <w:szCs w:val="28"/>
        </w:rPr>
        <w:t xml:space="preserve"> 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и полезную мощность </w:t>
      </w:r>
      <w:r w:rsidRPr="005E6B63">
        <w:rPr>
          <w:rFonts w:ascii="Times New Roman" w:hAnsi="Times New Roman" w:cs="Times New Roman"/>
          <w:position w:val="-16"/>
          <w:sz w:val="28"/>
          <w:szCs w:val="28"/>
        </w:rPr>
        <w:object w:dxaOrig="2220" w:dyaOrig="480" w14:anchorId="1BC08804">
          <v:shape id="_x0000_i1065" type="#_x0000_t75" style="width:110.7pt;height:23.65pt" o:ole="">
            <v:imagedata r:id="rId88" o:title=""/>
          </v:shape>
          <o:OLEObject Type="Embed" ProgID="Equation.DSMT4" ShapeID="_x0000_i1065" DrawAspect="Content" ObjectID="_1699825608" r:id="rId89"/>
        </w:objec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Масштаб мощности </w:t>
      </w:r>
      <w:r w:rsidRPr="005E6B63">
        <w:rPr>
          <w:rFonts w:ascii="Times New Roman" w:hAnsi="Times New Roman" w:cs="Times New Roman"/>
          <w:position w:val="-16"/>
          <w:sz w:val="28"/>
          <w:szCs w:val="28"/>
        </w:rPr>
        <w:object w:dxaOrig="2079" w:dyaOrig="420" w14:anchorId="442ED3CD">
          <v:shape id="_x0000_i1066" type="#_x0000_t75" style="width:105.3pt;height:19.35pt" o:ole="">
            <v:imagedata r:id="rId90" o:title=""/>
          </v:shape>
          <o:OLEObject Type="Embed" ProgID="Equation.DSMT4" ShapeID="_x0000_i1066" DrawAspect="Content" ObjectID="_1699825609" r:id="rId91"/>
        </w:objec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Pr="005E6B63">
        <w:rPr>
          <w:rFonts w:ascii="Times New Roman" w:hAnsi="Times New Roman" w:cs="Times New Roman"/>
          <w:b/>
          <w:sz w:val="28"/>
          <w:szCs w:val="28"/>
          <w:lang w:val="de-DE"/>
        </w:rPr>
        <w:t>m</w:t>
      </w:r>
      <w:r w:rsidRPr="005E6B63">
        <w:rPr>
          <w:rFonts w:ascii="Times New Roman" w:hAnsi="Times New Roman" w:cs="Times New Roman"/>
          <w:b/>
          <w:sz w:val="28"/>
          <w:szCs w:val="28"/>
          <w:vertAlign w:val="subscript"/>
        </w:rPr>
        <w:t>1</w:t>
      </w:r>
      <w:r w:rsidRPr="005E6B6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5E6B63">
        <w:rPr>
          <w:rFonts w:ascii="Times New Roman" w:hAnsi="Times New Roman" w:cs="Times New Roman"/>
          <w:sz w:val="28"/>
          <w:szCs w:val="28"/>
        </w:rPr>
        <w:t xml:space="preserve"> 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число фаз обмотки статора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14:paraId="2377BBA8" w14:textId="77777777" w:rsidR="00E35BA6" w:rsidRPr="005E6B63" w:rsidRDefault="00E35BA6" w:rsidP="00E35BA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Кроме того, при известных </w:t>
      </w:r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φ</w:t>
      </w:r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vertAlign w:val="subscript"/>
          <w:lang w:eastAsia="ru-RU"/>
        </w:rPr>
        <w:t>1</w:t>
      </w:r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,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eastAsia="ru-RU"/>
        </w:rPr>
        <w:t xml:space="preserve"> Р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vertAlign w:val="subscript"/>
          <w:lang w:eastAsia="ru-RU"/>
        </w:rPr>
        <w:t>1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vertAlign w:val="superscript"/>
          <w:lang w:eastAsia="ru-RU"/>
        </w:rPr>
        <w:t xml:space="preserve"> 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eastAsia="ru-RU"/>
        </w:rPr>
        <w:t>Р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vertAlign w:val="subscript"/>
          <w:lang w:eastAsia="ru-RU"/>
        </w:rPr>
        <w:t>2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можно определить </w:t>
      </w:r>
      <w:proofErr w:type="spellStart"/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de-DE" w:eastAsia="ru-RU"/>
        </w:rPr>
        <w:t>cosφ</w:t>
      </w:r>
      <w:proofErr w:type="spellEnd"/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vertAlign w:val="subscript"/>
          <w:lang w:eastAsia="ru-RU"/>
        </w:rPr>
        <w:t>1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</w:t>
      </w:r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η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4366D3A1" w14:textId="77777777" w:rsidR="00C3605F" w:rsidRDefault="00E35BA6" w:rsidP="00C3605F">
      <w:pPr>
        <w:spacing w:after="0" w:line="360" w:lineRule="auto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E35BA6">
        <w:rPr>
          <w:rFonts w:ascii="Times New Roman" w:eastAsia="Times New Roman" w:hAnsi="Times New Roman" w:cs="Times New Roman"/>
          <w:b/>
          <w:noProof/>
          <w:color w:val="000000"/>
          <w:sz w:val="28"/>
          <w:szCs w:val="28"/>
          <w:lang w:eastAsia="ru-RU"/>
        </w:rPr>
        <w:drawing>
          <wp:inline distT="0" distB="0" distL="0" distR="0" wp14:anchorId="53802ADA" wp14:editId="76F8BCB1">
            <wp:extent cx="5939790" cy="3531235"/>
            <wp:effectExtent l="0" t="0" r="381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531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D198C9" w14:textId="77777777" w:rsidR="00E35BA6" w:rsidRPr="00E35BA6" w:rsidRDefault="00E35BA6" w:rsidP="00E35BA6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ис. 5 – Круговая диаграмма</w:t>
      </w:r>
    </w:p>
    <w:sectPr w:rsidR="00E35BA6" w:rsidRPr="00E35BA6" w:rsidSect="00A53B57">
      <w:footerReference w:type="default" r:id="rId93"/>
      <w:headerReference w:type="first" r:id="rId94"/>
      <w:footerReference w:type="first" r:id="rId95"/>
      <w:pgSz w:w="11906" w:h="16838"/>
      <w:pgMar w:top="1134" w:right="1134" w:bottom="1134" w:left="1418" w:header="709" w:footer="113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54F0A21" w14:textId="77777777" w:rsidR="00D92CFA" w:rsidRDefault="00D92CFA" w:rsidP="00BF7150">
      <w:pPr>
        <w:spacing w:after="0" w:line="240" w:lineRule="auto"/>
      </w:pPr>
      <w:r>
        <w:separator/>
      </w:r>
    </w:p>
  </w:endnote>
  <w:endnote w:type="continuationSeparator" w:id="0">
    <w:p w14:paraId="1DB80C66" w14:textId="77777777" w:rsidR="00D92CFA" w:rsidRDefault="00D92CFA" w:rsidP="00BF715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554380472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7C6BA276" w14:textId="77777777" w:rsidR="00036865" w:rsidRPr="00F95AFC" w:rsidRDefault="00036865">
        <w:pPr>
          <w:pStyle w:val="a6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F95AFC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F95AFC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F95AFC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AF7962">
          <w:rPr>
            <w:rFonts w:ascii="Times New Roman" w:hAnsi="Times New Roman" w:cs="Times New Roman"/>
            <w:noProof/>
            <w:sz w:val="28"/>
            <w:szCs w:val="28"/>
          </w:rPr>
          <w:t>13</w:t>
        </w:r>
        <w:r w:rsidRPr="00F95AFC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48447DAE" w14:textId="77777777" w:rsidR="00036865" w:rsidRDefault="00036865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787462657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227AE483" w14:textId="77777777" w:rsidR="00036865" w:rsidRPr="007E02C5" w:rsidRDefault="00036865">
        <w:pPr>
          <w:pStyle w:val="a6"/>
          <w:jc w:val="center"/>
          <w:rPr>
            <w:rFonts w:ascii="Times New Roman" w:hAnsi="Times New Roman" w:cs="Times New Roman"/>
            <w:sz w:val="28"/>
            <w:szCs w:val="28"/>
          </w:rPr>
        </w:pPr>
        <w:r>
          <w:rPr>
            <w:rFonts w:ascii="Times New Roman" w:hAnsi="Times New Roman" w:cs="Times New Roman"/>
            <w:sz w:val="28"/>
            <w:szCs w:val="28"/>
          </w:rPr>
          <w:t>Липецк 2020</w:t>
        </w:r>
      </w:p>
    </w:sdtContent>
  </w:sdt>
  <w:p w14:paraId="5F9D3042" w14:textId="77777777" w:rsidR="00036865" w:rsidRPr="00BF7150" w:rsidRDefault="00036865" w:rsidP="00BF7150">
    <w:pPr>
      <w:pStyle w:val="a6"/>
      <w:jc w:val="center"/>
      <w:rPr>
        <w:rFonts w:ascii="Times New Roman" w:hAnsi="Times New Roman" w:cs="Times New Roman"/>
        <w:sz w:val="28"/>
        <w:szCs w:val="2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E826F07" w14:textId="77777777" w:rsidR="00D92CFA" w:rsidRDefault="00D92CFA" w:rsidP="00BF7150">
      <w:pPr>
        <w:spacing w:after="0" w:line="240" w:lineRule="auto"/>
      </w:pPr>
      <w:r>
        <w:separator/>
      </w:r>
    </w:p>
  </w:footnote>
  <w:footnote w:type="continuationSeparator" w:id="0">
    <w:p w14:paraId="31858C51" w14:textId="77777777" w:rsidR="00D92CFA" w:rsidRDefault="00D92CFA" w:rsidP="00BF715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178767F" w14:textId="77777777" w:rsidR="00036865" w:rsidRPr="00BF7150" w:rsidRDefault="00036865" w:rsidP="00BF7150">
    <w:pPr>
      <w:pStyle w:val="a4"/>
      <w:jc w:val="center"/>
      <w:rPr>
        <w:rFonts w:ascii="Times New Roman" w:hAnsi="Times New Roman" w:cs="Times New Roman"/>
        <w:sz w:val="28"/>
        <w:szCs w:val="28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02072C7"/>
    <w:multiLevelType w:val="hybridMultilevel"/>
    <w:tmpl w:val="649C1C9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K3MLI0NzcxNzE0NbNQ0lEKTi0uzszPAykwrAUASvDtbywAAAA="/>
  </w:docVars>
  <w:rsids>
    <w:rsidRoot w:val="00D04698"/>
    <w:rsid w:val="0002161D"/>
    <w:rsid w:val="00021DBD"/>
    <w:rsid w:val="00036865"/>
    <w:rsid w:val="00070D3F"/>
    <w:rsid w:val="00073D0D"/>
    <w:rsid w:val="00091134"/>
    <w:rsid w:val="00095469"/>
    <w:rsid w:val="000C21E2"/>
    <w:rsid w:val="000C4066"/>
    <w:rsid w:val="000C6473"/>
    <w:rsid w:val="000D5E31"/>
    <w:rsid w:val="000E0A97"/>
    <w:rsid w:val="000F2164"/>
    <w:rsid w:val="000F56C2"/>
    <w:rsid w:val="000F78E7"/>
    <w:rsid w:val="00142CD5"/>
    <w:rsid w:val="00145D6F"/>
    <w:rsid w:val="00153100"/>
    <w:rsid w:val="001560FC"/>
    <w:rsid w:val="00165545"/>
    <w:rsid w:val="001655FB"/>
    <w:rsid w:val="00170546"/>
    <w:rsid w:val="00174355"/>
    <w:rsid w:val="00180BB5"/>
    <w:rsid w:val="001813CA"/>
    <w:rsid w:val="001841DE"/>
    <w:rsid w:val="001A32F8"/>
    <w:rsid w:val="001A5DA0"/>
    <w:rsid w:val="001C51D9"/>
    <w:rsid w:val="001D09C9"/>
    <w:rsid w:val="001F0FF0"/>
    <w:rsid w:val="002027AD"/>
    <w:rsid w:val="00231846"/>
    <w:rsid w:val="002643C2"/>
    <w:rsid w:val="00277B7C"/>
    <w:rsid w:val="0028287D"/>
    <w:rsid w:val="002A08CB"/>
    <w:rsid w:val="002C78CA"/>
    <w:rsid w:val="002D3437"/>
    <w:rsid w:val="002E608E"/>
    <w:rsid w:val="003140D9"/>
    <w:rsid w:val="00327DB1"/>
    <w:rsid w:val="003301CD"/>
    <w:rsid w:val="00340555"/>
    <w:rsid w:val="00347124"/>
    <w:rsid w:val="003564D7"/>
    <w:rsid w:val="00357065"/>
    <w:rsid w:val="003623F0"/>
    <w:rsid w:val="00364FD4"/>
    <w:rsid w:val="003676BE"/>
    <w:rsid w:val="00386550"/>
    <w:rsid w:val="00396A9A"/>
    <w:rsid w:val="003A11F1"/>
    <w:rsid w:val="003B283B"/>
    <w:rsid w:val="003E0666"/>
    <w:rsid w:val="003F6B29"/>
    <w:rsid w:val="00402341"/>
    <w:rsid w:val="004124CA"/>
    <w:rsid w:val="00415CC8"/>
    <w:rsid w:val="00416062"/>
    <w:rsid w:val="00447EA8"/>
    <w:rsid w:val="00453406"/>
    <w:rsid w:val="004735EA"/>
    <w:rsid w:val="00486088"/>
    <w:rsid w:val="00496609"/>
    <w:rsid w:val="00497051"/>
    <w:rsid w:val="004A24E9"/>
    <w:rsid w:val="004A6302"/>
    <w:rsid w:val="004A7187"/>
    <w:rsid w:val="004C332B"/>
    <w:rsid w:val="004D787E"/>
    <w:rsid w:val="004E4276"/>
    <w:rsid w:val="004F5FC9"/>
    <w:rsid w:val="00501E5E"/>
    <w:rsid w:val="0052112B"/>
    <w:rsid w:val="00527064"/>
    <w:rsid w:val="005305D6"/>
    <w:rsid w:val="0053486E"/>
    <w:rsid w:val="00537919"/>
    <w:rsid w:val="005431A6"/>
    <w:rsid w:val="00550E0D"/>
    <w:rsid w:val="005545FC"/>
    <w:rsid w:val="005815FE"/>
    <w:rsid w:val="00592C82"/>
    <w:rsid w:val="00597F72"/>
    <w:rsid w:val="005B6086"/>
    <w:rsid w:val="005B7A0A"/>
    <w:rsid w:val="005C67AD"/>
    <w:rsid w:val="005D200B"/>
    <w:rsid w:val="005D4246"/>
    <w:rsid w:val="005E5EA7"/>
    <w:rsid w:val="006065A7"/>
    <w:rsid w:val="00616A69"/>
    <w:rsid w:val="00653527"/>
    <w:rsid w:val="00693A51"/>
    <w:rsid w:val="006A018C"/>
    <w:rsid w:val="006A0C32"/>
    <w:rsid w:val="006C6825"/>
    <w:rsid w:val="006D2524"/>
    <w:rsid w:val="006E7FCC"/>
    <w:rsid w:val="00743542"/>
    <w:rsid w:val="0074575F"/>
    <w:rsid w:val="00752E51"/>
    <w:rsid w:val="00757D1A"/>
    <w:rsid w:val="007606AD"/>
    <w:rsid w:val="00776F43"/>
    <w:rsid w:val="0079118E"/>
    <w:rsid w:val="00795100"/>
    <w:rsid w:val="007A052E"/>
    <w:rsid w:val="007B0C15"/>
    <w:rsid w:val="007B3A64"/>
    <w:rsid w:val="007B581B"/>
    <w:rsid w:val="007B6BB8"/>
    <w:rsid w:val="007C126B"/>
    <w:rsid w:val="007C26F3"/>
    <w:rsid w:val="007C3F5C"/>
    <w:rsid w:val="007D111B"/>
    <w:rsid w:val="007D301A"/>
    <w:rsid w:val="007E02C5"/>
    <w:rsid w:val="007E6D93"/>
    <w:rsid w:val="007E7976"/>
    <w:rsid w:val="007F4065"/>
    <w:rsid w:val="00807A6E"/>
    <w:rsid w:val="00823668"/>
    <w:rsid w:val="00840ADB"/>
    <w:rsid w:val="008456DE"/>
    <w:rsid w:val="00853BD2"/>
    <w:rsid w:val="00861830"/>
    <w:rsid w:val="00864E6E"/>
    <w:rsid w:val="008A6667"/>
    <w:rsid w:val="008B04AE"/>
    <w:rsid w:val="008C172E"/>
    <w:rsid w:val="008C1DA3"/>
    <w:rsid w:val="008E3E20"/>
    <w:rsid w:val="009066BF"/>
    <w:rsid w:val="00920D0E"/>
    <w:rsid w:val="00932C4C"/>
    <w:rsid w:val="00937AF0"/>
    <w:rsid w:val="00943B6E"/>
    <w:rsid w:val="00951736"/>
    <w:rsid w:val="00956B1A"/>
    <w:rsid w:val="00966507"/>
    <w:rsid w:val="009810E6"/>
    <w:rsid w:val="009D434B"/>
    <w:rsid w:val="009D634E"/>
    <w:rsid w:val="00A3168A"/>
    <w:rsid w:val="00A404E3"/>
    <w:rsid w:val="00A53B57"/>
    <w:rsid w:val="00A810A5"/>
    <w:rsid w:val="00AA5A2C"/>
    <w:rsid w:val="00AD1691"/>
    <w:rsid w:val="00AD29EF"/>
    <w:rsid w:val="00AD62D4"/>
    <w:rsid w:val="00AE1292"/>
    <w:rsid w:val="00AF710E"/>
    <w:rsid w:val="00AF7962"/>
    <w:rsid w:val="00B1531F"/>
    <w:rsid w:val="00B353FD"/>
    <w:rsid w:val="00B70A53"/>
    <w:rsid w:val="00B714EF"/>
    <w:rsid w:val="00B80335"/>
    <w:rsid w:val="00BA69CE"/>
    <w:rsid w:val="00BA7CE9"/>
    <w:rsid w:val="00BB20CC"/>
    <w:rsid w:val="00BE6376"/>
    <w:rsid w:val="00BF7150"/>
    <w:rsid w:val="00C019F8"/>
    <w:rsid w:val="00C300EA"/>
    <w:rsid w:val="00C303DB"/>
    <w:rsid w:val="00C34B69"/>
    <w:rsid w:val="00C3605F"/>
    <w:rsid w:val="00C3778F"/>
    <w:rsid w:val="00C505EF"/>
    <w:rsid w:val="00C52384"/>
    <w:rsid w:val="00C5307A"/>
    <w:rsid w:val="00C61160"/>
    <w:rsid w:val="00C648D7"/>
    <w:rsid w:val="00C7410D"/>
    <w:rsid w:val="00C952FF"/>
    <w:rsid w:val="00CB756C"/>
    <w:rsid w:val="00CD090F"/>
    <w:rsid w:val="00CD1DAF"/>
    <w:rsid w:val="00D04698"/>
    <w:rsid w:val="00D07D2A"/>
    <w:rsid w:val="00D13F0E"/>
    <w:rsid w:val="00D14764"/>
    <w:rsid w:val="00D16E6B"/>
    <w:rsid w:val="00D76245"/>
    <w:rsid w:val="00D83AEA"/>
    <w:rsid w:val="00D92CFA"/>
    <w:rsid w:val="00DA6A29"/>
    <w:rsid w:val="00DB0CAE"/>
    <w:rsid w:val="00DB783F"/>
    <w:rsid w:val="00DD3335"/>
    <w:rsid w:val="00DD71DC"/>
    <w:rsid w:val="00DE149B"/>
    <w:rsid w:val="00DE45FB"/>
    <w:rsid w:val="00DF3642"/>
    <w:rsid w:val="00DF50E3"/>
    <w:rsid w:val="00E21409"/>
    <w:rsid w:val="00E35443"/>
    <w:rsid w:val="00E35BA6"/>
    <w:rsid w:val="00E379C8"/>
    <w:rsid w:val="00E75698"/>
    <w:rsid w:val="00EA5047"/>
    <w:rsid w:val="00EC7E3D"/>
    <w:rsid w:val="00EF217A"/>
    <w:rsid w:val="00EF436F"/>
    <w:rsid w:val="00EF7046"/>
    <w:rsid w:val="00F15761"/>
    <w:rsid w:val="00F21651"/>
    <w:rsid w:val="00F30786"/>
    <w:rsid w:val="00F356A3"/>
    <w:rsid w:val="00F40A07"/>
    <w:rsid w:val="00F57479"/>
    <w:rsid w:val="00F73842"/>
    <w:rsid w:val="00F80C71"/>
    <w:rsid w:val="00F95AFC"/>
    <w:rsid w:val="00FB0053"/>
    <w:rsid w:val="00FC3CF0"/>
    <w:rsid w:val="00FE6410"/>
    <w:rsid w:val="00FF1000"/>
    <w:rsid w:val="00FF30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A197001"/>
  <w15:chartTrackingRefBased/>
  <w15:docId w15:val="{09D62144-93A0-4B49-8BCF-CD894899E6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27DB1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BF715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BF715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BF7150"/>
  </w:style>
  <w:style w:type="paragraph" w:styleId="a6">
    <w:name w:val="footer"/>
    <w:basedOn w:val="a"/>
    <w:link w:val="a7"/>
    <w:uiPriority w:val="99"/>
    <w:unhideWhenUsed/>
    <w:rsid w:val="00BF715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BF7150"/>
  </w:style>
  <w:style w:type="table" w:customStyle="1" w:styleId="1">
    <w:name w:val="Сетка таблицы1"/>
    <w:basedOn w:val="a1"/>
    <w:next w:val="a3"/>
    <w:uiPriority w:val="39"/>
    <w:rsid w:val="00BF715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">
    <w:name w:val="Сетка таблицы2"/>
    <w:basedOn w:val="a1"/>
    <w:next w:val="a3"/>
    <w:uiPriority w:val="39"/>
    <w:rsid w:val="002E608E"/>
    <w:pPr>
      <w:spacing w:after="0" w:line="24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caption"/>
    <w:basedOn w:val="a"/>
    <w:next w:val="a"/>
    <w:uiPriority w:val="35"/>
    <w:unhideWhenUsed/>
    <w:qFormat/>
    <w:rsid w:val="008C172E"/>
    <w:pPr>
      <w:spacing w:line="240" w:lineRule="auto"/>
      <w:jc w:val="both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5198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33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082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924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752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263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28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00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01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481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56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99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058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562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56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76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319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31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21" Type="http://schemas.openxmlformats.org/officeDocument/2006/relationships/image" Target="media/image7.wmf"/><Relationship Id="rId42" Type="http://schemas.openxmlformats.org/officeDocument/2006/relationships/oleObject" Target="embeddings/oleObject17.bin"/><Relationship Id="rId47" Type="http://schemas.openxmlformats.org/officeDocument/2006/relationships/image" Target="media/image20.wmf"/><Relationship Id="rId63" Type="http://schemas.openxmlformats.org/officeDocument/2006/relationships/image" Target="media/image28.wmf"/><Relationship Id="rId68" Type="http://schemas.openxmlformats.org/officeDocument/2006/relationships/image" Target="media/image31.wmf"/><Relationship Id="rId84" Type="http://schemas.openxmlformats.org/officeDocument/2006/relationships/image" Target="media/image39.wmf"/><Relationship Id="rId89" Type="http://schemas.openxmlformats.org/officeDocument/2006/relationships/oleObject" Target="embeddings/oleObject38.bin"/><Relationship Id="rId16" Type="http://schemas.openxmlformats.org/officeDocument/2006/relationships/image" Target="media/image5.wmf"/><Relationship Id="rId11" Type="http://schemas.openxmlformats.org/officeDocument/2006/relationships/oleObject" Target="embeddings/oleObject1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5.wmf"/><Relationship Id="rId53" Type="http://schemas.openxmlformats.org/officeDocument/2006/relationships/image" Target="media/image23.wmf"/><Relationship Id="rId58" Type="http://schemas.openxmlformats.org/officeDocument/2006/relationships/oleObject" Target="embeddings/oleObject25.bin"/><Relationship Id="rId74" Type="http://schemas.openxmlformats.org/officeDocument/2006/relationships/image" Target="media/image34.wmf"/><Relationship Id="rId79" Type="http://schemas.openxmlformats.org/officeDocument/2006/relationships/oleObject" Target="embeddings/oleObject34.bin"/><Relationship Id="rId5" Type="http://schemas.openxmlformats.org/officeDocument/2006/relationships/webSettings" Target="webSettings.xml"/><Relationship Id="rId90" Type="http://schemas.openxmlformats.org/officeDocument/2006/relationships/image" Target="media/image42.wmf"/><Relationship Id="rId95" Type="http://schemas.openxmlformats.org/officeDocument/2006/relationships/footer" Target="footer2.xml"/><Relationship Id="rId22" Type="http://schemas.openxmlformats.org/officeDocument/2006/relationships/oleObject" Target="embeddings/oleObject7.bin"/><Relationship Id="rId27" Type="http://schemas.openxmlformats.org/officeDocument/2006/relationships/image" Target="media/image10.wmf"/><Relationship Id="rId43" Type="http://schemas.openxmlformats.org/officeDocument/2006/relationships/image" Target="media/image18.wmf"/><Relationship Id="rId48" Type="http://schemas.openxmlformats.org/officeDocument/2006/relationships/oleObject" Target="embeddings/oleObject20.bin"/><Relationship Id="rId64" Type="http://schemas.openxmlformats.org/officeDocument/2006/relationships/oleObject" Target="embeddings/oleObject28.bin"/><Relationship Id="rId69" Type="http://schemas.openxmlformats.org/officeDocument/2006/relationships/oleObject" Target="embeddings/oleObject30.bin"/><Relationship Id="rId80" Type="http://schemas.openxmlformats.org/officeDocument/2006/relationships/image" Target="media/image37.emf"/><Relationship Id="rId85" Type="http://schemas.openxmlformats.org/officeDocument/2006/relationships/oleObject" Target="embeddings/oleObject36.bin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4.bin"/><Relationship Id="rId25" Type="http://schemas.openxmlformats.org/officeDocument/2006/relationships/image" Target="media/image9.wmf"/><Relationship Id="rId33" Type="http://schemas.openxmlformats.org/officeDocument/2006/relationships/image" Target="media/image13.w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19.bin"/><Relationship Id="rId59" Type="http://schemas.openxmlformats.org/officeDocument/2006/relationships/image" Target="media/image26.wmf"/><Relationship Id="rId67" Type="http://schemas.openxmlformats.org/officeDocument/2006/relationships/image" Target="media/image30.png"/><Relationship Id="rId20" Type="http://schemas.openxmlformats.org/officeDocument/2006/relationships/oleObject" Target="embeddings/oleObject6.bin"/><Relationship Id="rId41" Type="http://schemas.openxmlformats.org/officeDocument/2006/relationships/image" Target="media/image17.wmf"/><Relationship Id="rId54" Type="http://schemas.openxmlformats.org/officeDocument/2006/relationships/oleObject" Target="embeddings/oleObject23.bin"/><Relationship Id="rId62" Type="http://schemas.openxmlformats.org/officeDocument/2006/relationships/oleObject" Target="embeddings/oleObject27.bin"/><Relationship Id="rId70" Type="http://schemas.openxmlformats.org/officeDocument/2006/relationships/image" Target="media/image32.wmf"/><Relationship Id="rId75" Type="http://schemas.openxmlformats.org/officeDocument/2006/relationships/oleObject" Target="embeddings/oleObject32.bin"/><Relationship Id="rId83" Type="http://schemas.openxmlformats.org/officeDocument/2006/relationships/oleObject" Target="embeddings/oleObject35.bin"/><Relationship Id="rId88" Type="http://schemas.openxmlformats.org/officeDocument/2006/relationships/image" Target="media/image41.wmf"/><Relationship Id="rId91" Type="http://schemas.openxmlformats.org/officeDocument/2006/relationships/oleObject" Target="embeddings/oleObject39.bin"/><Relationship Id="rId9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image" Target="media/image8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1.wmf"/><Relationship Id="rId57" Type="http://schemas.openxmlformats.org/officeDocument/2006/relationships/image" Target="media/image25.wmf"/><Relationship Id="rId10" Type="http://schemas.openxmlformats.org/officeDocument/2006/relationships/image" Target="media/image2.wmf"/><Relationship Id="rId31" Type="http://schemas.openxmlformats.org/officeDocument/2006/relationships/image" Target="media/image12.wmf"/><Relationship Id="rId44" Type="http://schemas.openxmlformats.org/officeDocument/2006/relationships/oleObject" Target="embeddings/oleObject18.bin"/><Relationship Id="rId52" Type="http://schemas.openxmlformats.org/officeDocument/2006/relationships/oleObject" Target="embeddings/oleObject22.bin"/><Relationship Id="rId60" Type="http://schemas.openxmlformats.org/officeDocument/2006/relationships/oleObject" Target="embeddings/oleObject26.bin"/><Relationship Id="rId65" Type="http://schemas.openxmlformats.org/officeDocument/2006/relationships/image" Target="media/image29.wmf"/><Relationship Id="rId73" Type="http://schemas.openxmlformats.org/officeDocument/2006/relationships/oleObject" Target="embeddings/Microsoft_Visio_2003-2010_Drawing.vsd"/><Relationship Id="rId78" Type="http://schemas.openxmlformats.org/officeDocument/2006/relationships/image" Target="media/image36.wmf"/><Relationship Id="rId81" Type="http://schemas.openxmlformats.org/officeDocument/2006/relationships/oleObject" Target="embeddings/Microsoft_Visio_2003-2010_Drawing1.vsd"/><Relationship Id="rId86" Type="http://schemas.openxmlformats.org/officeDocument/2006/relationships/image" Target="media/image40.wmf"/><Relationship Id="rId94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39" Type="http://schemas.openxmlformats.org/officeDocument/2006/relationships/image" Target="media/image16.wmf"/><Relationship Id="rId34" Type="http://schemas.openxmlformats.org/officeDocument/2006/relationships/oleObject" Target="embeddings/oleObject13.bin"/><Relationship Id="rId50" Type="http://schemas.openxmlformats.org/officeDocument/2006/relationships/oleObject" Target="embeddings/oleObject21.bin"/><Relationship Id="rId55" Type="http://schemas.openxmlformats.org/officeDocument/2006/relationships/image" Target="media/image24.wmf"/><Relationship Id="rId76" Type="http://schemas.openxmlformats.org/officeDocument/2006/relationships/image" Target="media/image35.wmf"/><Relationship Id="rId97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oleObject" Target="embeddings/oleObject31.bin"/><Relationship Id="rId92" Type="http://schemas.openxmlformats.org/officeDocument/2006/relationships/image" Target="media/image43.png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24" Type="http://schemas.openxmlformats.org/officeDocument/2006/relationships/oleObject" Target="embeddings/oleObject8.bin"/><Relationship Id="rId40" Type="http://schemas.openxmlformats.org/officeDocument/2006/relationships/oleObject" Target="embeddings/oleObject16.bin"/><Relationship Id="rId45" Type="http://schemas.openxmlformats.org/officeDocument/2006/relationships/image" Target="media/image19.wmf"/><Relationship Id="rId66" Type="http://schemas.openxmlformats.org/officeDocument/2006/relationships/oleObject" Target="embeddings/oleObject29.bin"/><Relationship Id="rId87" Type="http://schemas.openxmlformats.org/officeDocument/2006/relationships/oleObject" Target="embeddings/oleObject37.bin"/><Relationship Id="rId61" Type="http://schemas.openxmlformats.org/officeDocument/2006/relationships/image" Target="media/image27.wmf"/><Relationship Id="rId82" Type="http://schemas.openxmlformats.org/officeDocument/2006/relationships/image" Target="media/image38.wmf"/><Relationship Id="rId19" Type="http://schemas.openxmlformats.org/officeDocument/2006/relationships/oleObject" Target="embeddings/oleObject5.bin"/><Relationship Id="rId14" Type="http://schemas.openxmlformats.org/officeDocument/2006/relationships/image" Target="media/image4.w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wmf"/><Relationship Id="rId56" Type="http://schemas.openxmlformats.org/officeDocument/2006/relationships/oleObject" Target="embeddings/oleObject24.bin"/><Relationship Id="rId77" Type="http://schemas.openxmlformats.org/officeDocument/2006/relationships/oleObject" Target="embeddings/oleObject33.bin"/><Relationship Id="rId8" Type="http://schemas.openxmlformats.org/officeDocument/2006/relationships/image" Target="media/image1.emf"/><Relationship Id="rId51" Type="http://schemas.openxmlformats.org/officeDocument/2006/relationships/image" Target="media/image22.wmf"/><Relationship Id="rId72" Type="http://schemas.openxmlformats.org/officeDocument/2006/relationships/image" Target="media/image33.emf"/><Relationship Id="rId93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3ED6B66-ED92-497A-90EA-90105C2B2F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13</Pages>
  <Words>932</Words>
  <Characters>5314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62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Sergey</cp:lastModifiedBy>
  <cp:revision>14</cp:revision>
  <dcterms:created xsi:type="dcterms:W3CDTF">2020-12-17T18:35:00Z</dcterms:created>
  <dcterms:modified xsi:type="dcterms:W3CDTF">2021-11-30T21:58:00Z</dcterms:modified>
</cp:coreProperties>
</file>